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0D30D6"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bookmarkStart w:id="0" w:name="_GoBack"/>
      <w:bookmarkEnd w:id="0"/>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1" w:name="_Toc58784859"/>
      <w:r w:rsidRPr="00274A5C">
        <w:rPr>
          <w:rFonts w:eastAsia="Arial Unicode MS"/>
          <w:b/>
          <w:bCs/>
          <w:caps/>
          <w:color w:val="000000"/>
          <w:sz w:val="32"/>
          <w:szCs w:val="32"/>
          <w:u w:color="000000"/>
          <w:bdr w:val="nil"/>
          <w:lang w:bidi="ar-SA"/>
        </w:rPr>
        <w:t>Введение</w:t>
      </w:r>
      <w:bookmarkEnd w:id="1"/>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2"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2"/>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178pt" o:ole="">
            <v:imagedata r:id="rId10" o:title=""/>
          </v:shape>
          <o:OLEObject Type="Embed" ProgID="Visio.Drawing.15" ShapeID="_x0000_i1025" DrawAspect="Content" ObjectID="_1671410634"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3"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4" w:name="_Ref26278289"/>
      <w:bookmarkStart w:id="5"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4"/>
      <w:r w:rsidRPr="00274A5C">
        <w:rPr>
          <w:rFonts w:eastAsia="Arial Unicode MS"/>
          <w:iCs/>
          <w:sz w:val="24"/>
          <w:szCs w:val="18"/>
          <w:u w:color="000000"/>
          <w:bdr w:val="nil"/>
          <w:lang w:bidi="ar-SA"/>
        </w:rPr>
        <w:t xml:space="preserve"> ― Условия переходов</w:t>
      </w:r>
      <w:bookmarkEnd w:id="5"/>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0D30D6"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0D30D6"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6"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6"/>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7"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7"/>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8"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8"/>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49-0.14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0D30D6"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0D30D6"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BEBA8EAE-BF5A-486C-A8C5-ECC9F3942E4B}">
                          <a14:imgProps xmlns:a14="http://schemas.microsoft.com/office/drawing/2010/main">
                            <a14:imgLayer r:embed="rId14">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9"/>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7366067" wp14:editId="5C1D2429">
            <wp:extent cx="5423997" cy="383549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6314" cy="3837134"/>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0"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0"/>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1"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0D30D6"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0D30D6"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3"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4"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4"/>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9B273D"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4pt;height:178pt" o:ole="">
            <v:imagedata r:id="rId10" o:title=""/>
          </v:shape>
          <o:OLEObject Type="Embed" ProgID="Visio.Drawing.15" ShapeID="_x0000_i1026" DrawAspect="Content" ObjectID="_1671410635" r:id="rId27"/>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5"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6" w:name="_Ref25327644"/>
      <w:bookmarkStart w:id="17"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6"/>
      <w:bookmarkEnd w:id="17"/>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0D30D6"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0D30D6"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8"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8"/>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extLst>
                        <a:ext uri="{BEBA8EAE-BF5A-486C-A8C5-ECC9F3942E4B}">
                          <a14:imgProps xmlns:a14="http://schemas.microsoft.com/office/drawing/2010/main">
                            <a14:imgLayer r:embed="rId30">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t xml:space="preserve"> Рисунок </w:t>
      </w:r>
      <w:r w:rsidRPr="00274A5C">
        <w:rPr>
          <w:rFonts w:eastAsia="Arial Unicode MS" w:cs="Arial Unicode MS"/>
          <w:noProof/>
          <w:color w:val="000000"/>
          <w:sz w:val="28"/>
          <w:szCs w:val="28"/>
          <w:u w:color="000000"/>
          <w:bdr w:val="nil"/>
          <w:lang w:bidi="ar-SA"/>
        </w:rPr>
        <w:fldChar w:fldCharType="begin"/>
      </w:r>
      <w:r w:rsidRPr="00274A5C">
        <w:rPr>
          <w:rFonts w:eastAsia="Arial Unicode MS" w:cs="Arial Unicode MS"/>
          <w:noProof/>
          <w:color w:val="000000"/>
          <w:sz w:val="28"/>
          <w:szCs w:val="28"/>
          <w:u w:color="000000"/>
          <w:bdr w:val="nil"/>
          <w:lang w:bidi="ar-SA"/>
        </w:rPr>
        <w:instrText xml:space="preserve"> STYLEREF 1 \s </w:instrText>
      </w:r>
      <w:r w:rsidRPr="00274A5C">
        <w:rPr>
          <w:rFonts w:eastAsia="Arial Unicode MS" w:cs="Arial Unicode MS"/>
          <w:noProof/>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fldChar w:fldCharType="end"/>
      </w:r>
      <w:r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9"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заданием на курсовую работу использован термистор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1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3 О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2 ― График чувствительности термисторе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7"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0" w:name="_Toc58952421"/>
      <w:r w:rsidRPr="00274A5C">
        <w:rPr>
          <w:rFonts w:eastAsia="Arial Unicode MS"/>
          <w:b/>
          <w:bCs/>
          <w:caps/>
          <w:color w:val="000000"/>
          <w:sz w:val="32"/>
          <w:szCs w:val="32"/>
          <w:u w:color="000000"/>
          <w:bdr w:val="nil"/>
          <w:lang w:bidi="ar-SA"/>
        </w:rPr>
        <w:lastRenderedPageBreak/>
        <w:t>Заключение</w:t>
      </w:r>
      <w:bookmarkEnd w:id="2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8"/>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1" w:name="ПРИЛОЖЕНИЕ_А"/>
      <w:bookmarkStart w:id="22" w:name="Задание_на_курсовую_работу"/>
      <w:bookmarkStart w:id="23" w:name="_bookmark10"/>
      <w:bookmarkEnd w:id="21"/>
      <w:bookmarkEnd w:id="22"/>
      <w:bookmarkEnd w:id="23"/>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4pt;height:178pt" o:ole="">
            <v:imagedata r:id="rId10" o:title=""/>
          </v:shape>
          <o:OLEObject Type="Embed" ProgID="Visio.Drawing.15" ShapeID="_x0000_i1027" DrawAspect="Content" ObjectID="_1671410636" r:id="rId39"/>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EC7595">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EC7595">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EC7595">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EC7595">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EC7595">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0D30D6" w:rsidP="00EC7595">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EC7595">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0D30D6" w:rsidP="00EC7595">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EC7595">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4" w:name="ПРИЛОЖЕНИЕ_Б"/>
      <w:bookmarkStart w:id="25" w:name="Схема_электрическая_структурная"/>
      <w:bookmarkStart w:id="26" w:name="_bookmark11"/>
      <w:bookmarkEnd w:id="24"/>
      <w:bookmarkEnd w:id="25"/>
      <w:bookmarkEnd w:id="26"/>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3"/>
          <w:pgSz w:w="11970" w:h="16910"/>
          <w:pgMar w:top="300" w:right="180" w:bottom="0" w:left="360" w:header="0" w:footer="0" w:gutter="0"/>
          <w:cols w:space="720"/>
        </w:sectPr>
      </w:pPr>
    </w:p>
    <w:p w:rsidR="008A7562" w:rsidRDefault="002C5F01">
      <w:pPr>
        <w:pStyle w:val="1"/>
        <w:ind w:left="955" w:right="103"/>
      </w:pPr>
      <w:bookmarkStart w:id="27" w:name="ПРИЛОЖЕНИЕ_В"/>
      <w:bookmarkStart w:id="28" w:name="Схема_электрическая_функциональная"/>
      <w:bookmarkStart w:id="29" w:name="_bookmark12"/>
      <w:bookmarkEnd w:id="27"/>
      <w:bookmarkEnd w:id="28"/>
      <w:bookmarkEnd w:id="29"/>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4"/>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5B21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4877" w:rsidRPr="00157A39" w:rsidRDefault="00984877">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984877" w:rsidRPr="00157A39" w:rsidRDefault="00984877">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7"/>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39104C" w:rsidRDefault="008A7562">
      <w:pPr>
        <w:pStyle w:val="a5"/>
        <w:rPr>
          <w:b/>
          <w:sz w:val="20"/>
          <w:lang w:val="en-US"/>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9"/>
          <w:pgSz w:w="11910" w:h="16840"/>
          <w:pgMar w:top="1040" w:right="1680" w:bottom="280" w:left="1680" w:header="0" w:footer="0" w:gutter="0"/>
          <w:cols w:space="720"/>
        </w:sectPr>
      </w:pPr>
    </w:p>
    <w:p w:rsidR="00C212C2" w:rsidRDefault="00EE7617" w:rsidP="00C212C2">
      <w:pPr>
        <w:spacing w:line="119" w:lineRule="exact"/>
        <w:rPr>
          <w:rFonts w:ascii="Arial" w:hAnsi="Arial"/>
          <w:sz w:val="11"/>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3"/>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4"/>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5"/>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C658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8"/>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0D30D6">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mso-width-relative:page;mso-height-relative:page">
            <v:imagedata r:id="rId59" o:title=""/>
          </v:shape>
          <o:OLEObject Type="Embed" ProgID="PBrush" ShapeID="_x0000_s1027" DrawAspect="Content" ObjectID="_1671410639" r:id="rId60"/>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87AF62"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82EBF"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EA6CAB2"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5"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6"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7"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68"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0F58E"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F16F65"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6C4E2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E71A9E"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0"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984877" w:rsidRDefault="00984877"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984877" w:rsidRDefault="00984877"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984877">
                              <w:trPr>
                                <w:trHeight w:val="797"/>
                              </w:trPr>
                              <w:tc>
                                <w:tcPr>
                                  <w:tcW w:w="1341" w:type="dxa"/>
                                  <w:tcBorders>
                                    <w:right w:val="single" w:sz="18" w:space="0" w:color="000000"/>
                                  </w:tcBorders>
                                  <w:shd w:val="clear" w:color="auto" w:fill="FEFEFE"/>
                                </w:tcPr>
                                <w:p w:rsidR="00984877" w:rsidRDefault="00984877">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8"/>
                                    <w:rPr>
                                      <w:sz w:val="28"/>
                                    </w:rPr>
                                  </w:pPr>
                                </w:p>
                                <w:p w:rsidR="00984877" w:rsidRDefault="00984877">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984877" w:rsidRDefault="00984877">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984877">
                              <w:trPr>
                                <w:trHeight w:val="501"/>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984877" w:rsidRDefault="00984877">
                                  <w:pPr>
                                    <w:pStyle w:val="TableParagraph"/>
                                    <w:rPr>
                                      <w:sz w:val="20"/>
                                    </w:rPr>
                                  </w:pPr>
                                </w:p>
                                <w:p w:rsidR="00984877" w:rsidRDefault="00984877">
                                  <w:pPr>
                                    <w:pStyle w:val="TableParagraph"/>
                                    <w:spacing w:before="120"/>
                                    <w:ind w:left="424"/>
                                    <w:rPr>
                                      <w:sz w:val="20"/>
                                    </w:rPr>
                                  </w:pPr>
                                  <w:r>
                                    <w:rPr>
                                      <w:sz w:val="20"/>
                                    </w:rPr>
                                    <w:t>Есть</w:t>
                                  </w:r>
                                </w:p>
                              </w:tc>
                            </w:tr>
                            <w:tr w:rsidR="00984877">
                              <w:trPr>
                                <w:trHeight w:val="535"/>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984877" w:rsidRDefault="00984877">
                                  <w:pPr>
                                    <w:rPr>
                                      <w:sz w:val="2"/>
                                      <w:szCs w:val="2"/>
                                    </w:rPr>
                                  </w:pPr>
                                </w:p>
                              </w:tc>
                            </w:tr>
                          </w:tbl>
                          <w:p w:rsidR="00984877" w:rsidRDefault="00984877">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984877">
                        <w:trPr>
                          <w:trHeight w:val="797"/>
                        </w:trPr>
                        <w:tc>
                          <w:tcPr>
                            <w:tcW w:w="1341" w:type="dxa"/>
                            <w:tcBorders>
                              <w:right w:val="single" w:sz="18" w:space="0" w:color="000000"/>
                            </w:tcBorders>
                            <w:shd w:val="clear" w:color="auto" w:fill="FEFEFE"/>
                          </w:tcPr>
                          <w:p w:rsidR="00984877" w:rsidRDefault="00984877">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8"/>
                              <w:rPr>
                                <w:sz w:val="28"/>
                              </w:rPr>
                            </w:pPr>
                          </w:p>
                          <w:p w:rsidR="00984877" w:rsidRDefault="00984877">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984877" w:rsidRDefault="00984877">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984877">
                        <w:trPr>
                          <w:trHeight w:val="501"/>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984877" w:rsidRDefault="00984877">
                            <w:pPr>
                              <w:pStyle w:val="TableParagraph"/>
                              <w:rPr>
                                <w:sz w:val="20"/>
                              </w:rPr>
                            </w:pPr>
                          </w:p>
                          <w:p w:rsidR="00984877" w:rsidRDefault="00984877">
                            <w:pPr>
                              <w:pStyle w:val="TableParagraph"/>
                              <w:spacing w:before="120"/>
                              <w:ind w:left="424"/>
                              <w:rPr>
                                <w:sz w:val="20"/>
                              </w:rPr>
                            </w:pPr>
                            <w:r>
                              <w:rPr>
                                <w:sz w:val="20"/>
                              </w:rPr>
                              <w:t>Есть</w:t>
                            </w:r>
                          </w:p>
                        </w:tc>
                      </w:tr>
                      <w:tr w:rsidR="00984877">
                        <w:trPr>
                          <w:trHeight w:val="535"/>
                        </w:trPr>
                        <w:tc>
                          <w:tcPr>
                            <w:tcW w:w="1341" w:type="dxa"/>
                            <w:tcBorders>
                              <w:right w:val="single" w:sz="18" w:space="0" w:color="000000"/>
                            </w:tcBorders>
                            <w:shd w:val="clear" w:color="auto" w:fill="FEFEFE"/>
                          </w:tcPr>
                          <w:p w:rsidR="00984877" w:rsidRDefault="00984877">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984877" w:rsidRDefault="00984877">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984877" w:rsidRDefault="00984877">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984877" w:rsidRDefault="00984877">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984877" w:rsidRDefault="00984877">
                            <w:pPr>
                              <w:rPr>
                                <w:sz w:val="2"/>
                                <w:szCs w:val="2"/>
                              </w:rPr>
                            </w:pPr>
                          </w:p>
                        </w:tc>
                      </w:tr>
                    </w:tbl>
                    <w:p w:rsidR="00984877" w:rsidRDefault="00984877">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1"/>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2"/>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35pt;height:199.35pt" o:ole="">
                  <v:imagedata r:id="rId73" o:title=""/>
                </v:shape>
                <o:OLEObject Type="Embed" ProgID="PBrush" ShapeID="_x0000_i1029" DrawAspect="Content" ObjectID="_1671410637" r:id="rId74"/>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2.65pt;height:208pt" o:ole="">
                  <v:imagedata r:id="rId75" o:title=""/>
                </v:shape>
                <o:OLEObject Type="Embed" ProgID="PBrush" ShapeID="_x0000_i1030" DrawAspect="Content" ObjectID="_1671410638" r:id="rId76"/>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ABE8A"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984877" w:rsidRDefault="00984877"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984877" w:rsidRDefault="00984877"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7"/>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78"/>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2" w:name="ПРИЛОЖЕНИЕ_И"/>
      <w:bookmarkStart w:id="493" w:name="Сторона_печатного_монтажа_―_нанесение_па"/>
      <w:bookmarkStart w:id="494" w:name="_bookmark18"/>
      <w:bookmarkEnd w:id="492"/>
      <w:bookmarkEnd w:id="493"/>
      <w:bookmarkEnd w:id="494"/>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1"/>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3"/>
          <w:pgSz w:w="16840" w:h="11900" w:orient="landscape"/>
          <w:pgMar w:top="280" w:right="200" w:bottom="0" w:left="320" w:header="0" w:footer="0" w:gutter="0"/>
          <w:cols w:space="720"/>
        </w:sectPr>
      </w:pPr>
    </w:p>
    <w:p w:rsidR="008A7562" w:rsidRDefault="002C5F01">
      <w:pPr>
        <w:pStyle w:val="1"/>
        <w:ind w:right="101"/>
      </w:pPr>
      <w:bookmarkStart w:id="495" w:name="ПРИЛОЖЕНИЕ_К"/>
      <w:bookmarkStart w:id="496" w:name="Верхний_слой_маркировки"/>
      <w:bookmarkStart w:id="497" w:name="_bookmark19"/>
      <w:bookmarkEnd w:id="495"/>
      <w:bookmarkEnd w:id="496"/>
      <w:bookmarkEnd w:id="497"/>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4"/>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8" w:name="ПРИЛОЖЕНИЕ_Л"/>
      <w:bookmarkStart w:id="499" w:name="Сборочный_чертёж"/>
      <w:bookmarkStart w:id="500" w:name="_bookmark20"/>
      <w:bookmarkEnd w:id="498"/>
      <w:bookmarkEnd w:id="499"/>
      <w:bookmarkEnd w:id="500"/>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6"/>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88"/>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1" w:name="ПРИЛОЖЕНИЕ_М"/>
      <w:bookmarkStart w:id="502" w:name="Спецификация"/>
      <w:bookmarkStart w:id="503" w:name="_bookmark21"/>
      <w:bookmarkEnd w:id="501"/>
      <w:bookmarkEnd w:id="502"/>
      <w:bookmarkEnd w:id="503"/>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89"/>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984877" w:rsidTr="00C44333">
                              <w:trPr>
                                <w:trHeight w:val="802"/>
                              </w:trPr>
                              <w:tc>
                                <w:tcPr>
                                  <w:tcW w:w="285" w:type="dxa"/>
                                  <w:vMerge w:val="restart"/>
                                  <w:textDirection w:val="btLr"/>
                                </w:tcPr>
                                <w:p w:rsidR="00984877" w:rsidRDefault="00984877">
                                  <w:pPr>
                                    <w:pStyle w:val="TableParagraph"/>
                                    <w:spacing w:line="218" w:lineRule="exact"/>
                                    <w:ind w:left="1068"/>
                                    <w:rPr>
                                      <w:i/>
                                      <w:sz w:val="30"/>
                                    </w:rPr>
                                  </w:pPr>
                                  <w:r>
                                    <w:rPr>
                                      <w:i/>
                                      <w:w w:val="70"/>
                                      <w:sz w:val="30"/>
                                    </w:rPr>
                                    <w:t>Перв. примен.</w:t>
                                  </w:r>
                                </w:p>
                              </w:tc>
                              <w:tc>
                                <w:tcPr>
                                  <w:tcW w:w="401" w:type="dxa"/>
                                  <w:vMerge w:val="restart"/>
                                </w:tcPr>
                                <w:p w:rsidR="00984877" w:rsidRDefault="00984877">
                                  <w:pPr>
                                    <w:pStyle w:val="TableParagraph"/>
                                    <w:rPr>
                                      <w:rFonts w:ascii="Times New Roman"/>
                                      <w:sz w:val="36"/>
                                    </w:rPr>
                                  </w:pPr>
                                </w:p>
                              </w:tc>
                              <w:tc>
                                <w:tcPr>
                                  <w:tcW w:w="342" w:type="dxa"/>
                                  <w:textDirection w:val="btLr"/>
                                </w:tcPr>
                                <w:p w:rsidR="00984877" w:rsidRDefault="00984877">
                                  <w:pPr>
                                    <w:pStyle w:val="TableParagraph"/>
                                    <w:spacing w:line="275" w:lineRule="exact"/>
                                    <w:ind w:left="-23"/>
                                    <w:rPr>
                                      <w:i/>
                                      <w:sz w:val="30"/>
                                    </w:rPr>
                                  </w:pPr>
                                  <w:r>
                                    <w:rPr>
                                      <w:i/>
                                      <w:spacing w:val="-7"/>
                                      <w:w w:val="70"/>
                                      <w:sz w:val="30"/>
                                    </w:rPr>
                                    <w:t>Формат</w:t>
                                  </w:r>
                                </w:p>
                              </w:tc>
                              <w:tc>
                                <w:tcPr>
                                  <w:tcW w:w="342" w:type="dxa"/>
                                  <w:textDirection w:val="btLr"/>
                                </w:tcPr>
                                <w:p w:rsidR="00984877" w:rsidRDefault="00984877">
                                  <w:pPr>
                                    <w:pStyle w:val="TableParagraph"/>
                                    <w:spacing w:line="275" w:lineRule="exact"/>
                                    <w:ind w:left="138"/>
                                    <w:rPr>
                                      <w:i/>
                                      <w:sz w:val="30"/>
                                    </w:rPr>
                                  </w:pPr>
                                  <w:r>
                                    <w:rPr>
                                      <w:i/>
                                      <w:w w:val="80"/>
                                      <w:sz w:val="30"/>
                                    </w:rPr>
                                    <w:t>Зона</w:t>
                                  </w:r>
                                </w:p>
                              </w:tc>
                              <w:tc>
                                <w:tcPr>
                                  <w:tcW w:w="452" w:type="dxa"/>
                                  <w:gridSpan w:val="2"/>
                                  <w:textDirection w:val="btLr"/>
                                </w:tcPr>
                                <w:p w:rsidR="00984877" w:rsidRDefault="00984877">
                                  <w:pPr>
                                    <w:pStyle w:val="TableParagraph"/>
                                    <w:spacing w:before="22"/>
                                    <w:ind w:left="210"/>
                                    <w:rPr>
                                      <w:i/>
                                      <w:sz w:val="30"/>
                                    </w:rPr>
                                  </w:pPr>
                                  <w:r>
                                    <w:rPr>
                                      <w:i/>
                                      <w:w w:val="70"/>
                                      <w:sz w:val="30"/>
                                    </w:rPr>
                                    <w:t>Поз.</w:t>
                                  </w:r>
                                </w:p>
                              </w:tc>
                              <w:tc>
                                <w:tcPr>
                                  <w:tcW w:w="3999" w:type="dxa"/>
                                  <w:gridSpan w:val="4"/>
                                </w:tcPr>
                                <w:p w:rsidR="00984877" w:rsidRDefault="00984877">
                                  <w:pPr>
                                    <w:pStyle w:val="TableParagraph"/>
                                    <w:spacing w:before="115"/>
                                    <w:ind w:left="1100"/>
                                    <w:rPr>
                                      <w:i/>
                                      <w:sz w:val="44"/>
                                    </w:rPr>
                                  </w:pPr>
                                  <w:r>
                                    <w:rPr>
                                      <w:i/>
                                      <w:w w:val="75"/>
                                      <w:sz w:val="44"/>
                                    </w:rPr>
                                    <w:t>Обозначение</w:t>
                                  </w:r>
                                </w:p>
                              </w:tc>
                              <w:tc>
                                <w:tcPr>
                                  <w:tcW w:w="3603" w:type="dxa"/>
                                  <w:gridSpan w:val="5"/>
                                </w:tcPr>
                                <w:p w:rsidR="00984877" w:rsidRDefault="00984877">
                                  <w:pPr>
                                    <w:pStyle w:val="TableParagraph"/>
                                    <w:spacing w:before="115"/>
                                    <w:ind w:left="812"/>
                                    <w:rPr>
                                      <w:i/>
                                      <w:sz w:val="44"/>
                                    </w:rPr>
                                  </w:pPr>
                                  <w:r>
                                    <w:rPr>
                                      <w:i/>
                                      <w:w w:val="75"/>
                                      <w:sz w:val="44"/>
                                    </w:rPr>
                                    <w:t>Наименование</w:t>
                                  </w:r>
                                </w:p>
                              </w:tc>
                              <w:tc>
                                <w:tcPr>
                                  <w:tcW w:w="571" w:type="dxa"/>
                                  <w:textDirection w:val="btLr"/>
                                </w:tcPr>
                                <w:p w:rsidR="00984877" w:rsidRDefault="00984877">
                                  <w:pPr>
                                    <w:pStyle w:val="TableParagraph"/>
                                    <w:spacing w:before="80"/>
                                    <w:ind w:left="207"/>
                                    <w:rPr>
                                      <w:i/>
                                      <w:sz w:val="30"/>
                                    </w:rPr>
                                  </w:pPr>
                                  <w:r>
                                    <w:rPr>
                                      <w:i/>
                                      <w:w w:val="70"/>
                                      <w:sz w:val="30"/>
                                    </w:rPr>
                                    <w:t>Кол.</w:t>
                                  </w:r>
                                </w:p>
                              </w:tc>
                              <w:tc>
                                <w:tcPr>
                                  <w:tcW w:w="1260" w:type="dxa"/>
                                  <w:gridSpan w:val="2"/>
                                </w:tcPr>
                                <w:p w:rsidR="00984877" w:rsidRDefault="00984877">
                                  <w:pPr>
                                    <w:pStyle w:val="TableParagraph"/>
                                    <w:spacing w:line="369" w:lineRule="exact"/>
                                    <w:ind w:left="82"/>
                                    <w:rPr>
                                      <w:i/>
                                      <w:sz w:val="44"/>
                                    </w:rPr>
                                  </w:pPr>
                                  <w:r>
                                    <w:rPr>
                                      <w:i/>
                                      <w:spacing w:val="-10"/>
                                      <w:w w:val="75"/>
                                      <w:sz w:val="44"/>
                                    </w:rPr>
                                    <w:t>Приме-</w:t>
                                  </w:r>
                                </w:p>
                                <w:p w:rsidR="00984877" w:rsidRDefault="00984877">
                                  <w:pPr>
                                    <w:pStyle w:val="TableParagraph"/>
                                    <w:spacing w:line="416" w:lineRule="exact"/>
                                    <w:ind w:left="82"/>
                                    <w:rPr>
                                      <w:i/>
                                      <w:sz w:val="44"/>
                                    </w:rPr>
                                  </w:pPr>
                                  <w:r>
                                    <w:rPr>
                                      <w:i/>
                                      <w:w w:val="75"/>
                                      <w:sz w:val="44"/>
                                    </w:rPr>
                                    <w:t>чание</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32"/>
                                    </w:rPr>
                                  </w:pPr>
                                </w:p>
                              </w:tc>
                              <w:tc>
                                <w:tcPr>
                                  <w:tcW w:w="342" w:type="dxa"/>
                                  <w:tcBorders>
                                    <w:bottom w:val="single" w:sz="4" w:space="0" w:color="000000"/>
                                  </w:tcBorders>
                                </w:tcPr>
                                <w:p w:rsidR="00984877" w:rsidRDefault="00984877">
                                  <w:pPr>
                                    <w:pStyle w:val="TableParagraph"/>
                                    <w:rPr>
                                      <w:rFonts w:ascii="Times New Roman"/>
                                      <w:sz w:val="32"/>
                                    </w:rPr>
                                  </w:pPr>
                                </w:p>
                              </w:tc>
                              <w:tc>
                                <w:tcPr>
                                  <w:tcW w:w="452" w:type="dxa"/>
                                  <w:gridSpan w:val="2"/>
                                  <w:tcBorders>
                                    <w:bottom w:val="single" w:sz="4" w:space="0" w:color="000000"/>
                                  </w:tcBorders>
                                </w:tcPr>
                                <w:p w:rsidR="00984877" w:rsidRDefault="00984877">
                                  <w:pPr>
                                    <w:pStyle w:val="TableParagraph"/>
                                    <w:rPr>
                                      <w:rFonts w:ascii="Times New Roman"/>
                                      <w:sz w:val="32"/>
                                    </w:rPr>
                                  </w:pPr>
                                </w:p>
                              </w:tc>
                              <w:tc>
                                <w:tcPr>
                                  <w:tcW w:w="3999" w:type="dxa"/>
                                  <w:gridSpan w:val="4"/>
                                  <w:tcBorders>
                                    <w:bottom w:val="single" w:sz="4" w:space="0" w:color="000000"/>
                                  </w:tcBorders>
                                </w:tcPr>
                                <w:p w:rsidR="00984877" w:rsidRDefault="00984877">
                                  <w:pPr>
                                    <w:pStyle w:val="TableParagraph"/>
                                    <w:rPr>
                                      <w:rFonts w:ascii="Times New Roman"/>
                                      <w:sz w:val="32"/>
                                    </w:rPr>
                                  </w:pPr>
                                </w:p>
                              </w:tc>
                              <w:tc>
                                <w:tcPr>
                                  <w:tcW w:w="3603" w:type="dxa"/>
                                  <w:gridSpan w:val="5"/>
                                  <w:tcBorders>
                                    <w:bottom w:val="single" w:sz="4" w:space="0" w:color="000000"/>
                                  </w:tcBorders>
                                </w:tcPr>
                                <w:p w:rsidR="00984877" w:rsidRDefault="00984877">
                                  <w:pPr>
                                    <w:pStyle w:val="TableParagraph"/>
                                    <w:rPr>
                                      <w:rFonts w:ascii="Times New Roman"/>
                                      <w:sz w:val="32"/>
                                    </w:rPr>
                                  </w:pPr>
                                </w:p>
                              </w:tc>
                              <w:tc>
                                <w:tcPr>
                                  <w:tcW w:w="571" w:type="dxa"/>
                                  <w:tcBorders>
                                    <w:bottom w:val="single" w:sz="4" w:space="0" w:color="000000"/>
                                  </w:tcBorders>
                                </w:tcPr>
                                <w:p w:rsidR="00984877" w:rsidRDefault="00984877">
                                  <w:pPr>
                                    <w:pStyle w:val="TableParagraph"/>
                                    <w:rPr>
                                      <w:rFonts w:ascii="Times New Roman"/>
                                      <w:sz w:val="32"/>
                                    </w:rPr>
                                  </w:pPr>
                                </w:p>
                              </w:tc>
                              <w:tc>
                                <w:tcPr>
                                  <w:tcW w:w="1260" w:type="dxa"/>
                                  <w:gridSpan w:val="2"/>
                                  <w:tcBorders>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sidR="007514F8">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18"/>
                              </w:trPr>
                              <w:tc>
                                <w:tcPr>
                                  <w:tcW w:w="285" w:type="dxa"/>
                                  <w:vMerge w:val="restart"/>
                                  <w:textDirection w:val="btLr"/>
                                </w:tcPr>
                                <w:p w:rsidR="00984877" w:rsidRDefault="00984877">
                                  <w:pPr>
                                    <w:pStyle w:val="TableParagraph"/>
                                    <w:spacing w:line="218" w:lineRule="exact"/>
                                    <w:ind w:left="1085" w:right="1199"/>
                                    <w:jc w:val="center"/>
                                    <w:rPr>
                                      <w:i/>
                                      <w:sz w:val="30"/>
                                    </w:rPr>
                                  </w:pPr>
                                  <w:r>
                                    <w:rPr>
                                      <w:i/>
                                      <w:w w:val="70"/>
                                      <w:sz w:val="30"/>
                                    </w:rPr>
                                    <w:t>Спра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sidR="007514F8">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val="restart"/>
                                  <w:textDirection w:val="btLr"/>
                                </w:tcPr>
                                <w:p w:rsidR="00984877" w:rsidRDefault="00984877">
                                  <w:pPr>
                                    <w:pStyle w:val="TableParagraph"/>
                                    <w:spacing w:line="218" w:lineRule="exact"/>
                                    <w:ind w:left="339"/>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sidR="007514F8">
                                    <w:rPr>
                                      <w:i/>
                                      <w:w w:val="68"/>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984877" w:rsidRDefault="00984877">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6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89"/>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ED1746">
                                  <w:pPr>
                                    <w:pStyle w:val="TableParagraph"/>
                                    <w:spacing w:line="391" w:lineRule="exact"/>
                                    <w:ind w:left="29"/>
                                    <w:rPr>
                                      <w:i/>
                                      <w:sz w:val="43"/>
                                    </w:rPr>
                                  </w:pPr>
                                  <w:r w:rsidRPr="00ED1746">
                                    <w:rPr>
                                      <w:i/>
                                      <w:spacing w:val="-10"/>
                                      <w:w w:val="67"/>
                                      <w:sz w:val="40"/>
                                    </w:rPr>
                                    <w:t xml:space="preserve">К53-68 "R" - 25В </w:t>
                                  </w:r>
                                  <w:r w:rsidR="00984877" w:rsidRPr="00ED1746">
                                    <w:rPr>
                                      <w:i/>
                                      <w:spacing w:val="-9"/>
                                      <w:w w:val="95"/>
                                      <w:sz w:val="40"/>
                                    </w:rPr>
                                    <w:t>-</w:t>
                                  </w:r>
                                  <w:r w:rsidR="00984877" w:rsidRPr="00ED1746">
                                    <w:rPr>
                                      <w:i/>
                                      <w:spacing w:val="-11"/>
                                      <w:w w:val="64"/>
                                      <w:sz w:val="40"/>
                                    </w:rPr>
                                    <w:t>0</w:t>
                                  </w:r>
                                  <w:r w:rsidR="00984877" w:rsidRPr="00ED1746">
                                    <w:rPr>
                                      <w:i/>
                                      <w:spacing w:val="-6"/>
                                      <w:w w:val="42"/>
                                      <w:sz w:val="40"/>
                                    </w:rPr>
                                    <w:t>,</w:t>
                                  </w:r>
                                  <w:r w:rsidR="00984877" w:rsidRPr="00ED1746">
                                    <w:rPr>
                                      <w:i/>
                                      <w:w w:val="42"/>
                                      <w:sz w:val="40"/>
                                    </w:rPr>
                                    <w:t>1</w:t>
                                  </w:r>
                                  <w:r w:rsidR="00984877" w:rsidRPr="00ED1746">
                                    <w:rPr>
                                      <w:i/>
                                      <w:spacing w:val="-26"/>
                                      <w:sz w:val="40"/>
                                    </w:rPr>
                                    <w:t xml:space="preserve"> </w:t>
                                  </w:r>
                                  <w:r w:rsidR="00984877" w:rsidRPr="00ED1746">
                                    <w:rPr>
                                      <w:i/>
                                      <w:spacing w:val="-11"/>
                                      <w:w w:val="52"/>
                                      <w:sz w:val="40"/>
                                    </w:rPr>
                                    <w:t>м</w:t>
                                  </w:r>
                                  <w:r w:rsidR="00984877" w:rsidRPr="00ED1746">
                                    <w:rPr>
                                      <w:i/>
                                      <w:spacing w:val="-9"/>
                                      <w:w w:val="67"/>
                                      <w:sz w:val="40"/>
                                    </w:rPr>
                                    <w:t>к</w:t>
                                  </w:r>
                                  <w:r w:rsidR="00984877" w:rsidRPr="00ED1746">
                                    <w:rPr>
                                      <w:i/>
                                      <w:spacing w:val="-19"/>
                                      <w:w w:val="64"/>
                                      <w:sz w:val="40"/>
                                    </w:rPr>
                                    <w:t>Ф</w:t>
                                  </w:r>
                                  <w:r w:rsidR="00984877" w:rsidRPr="00ED1746">
                                    <w:rPr>
                                      <w:i/>
                                      <w:spacing w:val="-9"/>
                                      <w:w w:val="57"/>
                                      <w:sz w:val="40"/>
                                    </w:rPr>
                                    <w:t>±</w:t>
                                  </w:r>
                                  <w:r w:rsidR="00984877" w:rsidRPr="00ED1746">
                                    <w:rPr>
                                      <w:i/>
                                      <w:spacing w:val="-5"/>
                                      <w:w w:val="42"/>
                                      <w:sz w:val="40"/>
                                    </w:rPr>
                                    <w:t>1</w:t>
                                  </w:r>
                                  <w:r w:rsidR="00984877" w:rsidRPr="00ED1746">
                                    <w:rPr>
                                      <w:i/>
                                      <w:spacing w:val="-12"/>
                                      <w:w w:val="64"/>
                                      <w:sz w:val="40"/>
                                    </w:rPr>
                                    <w:t>0</w:t>
                                  </w:r>
                                  <w:r w:rsidR="00984877" w:rsidRPr="00ED1746">
                                    <w:rPr>
                                      <w:i/>
                                      <w:w w:val="75"/>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60"/>
                                      <w:sz w:val="44"/>
                                    </w:rPr>
                                    <w:t>C5...C12</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spacing w:val="-8"/>
                                      <w:w w:val="60"/>
                                      <w:sz w:val="44"/>
                                    </w:rPr>
                                    <w:t>C13...C18</w:t>
                                  </w:r>
                                </w:p>
                              </w:tc>
                            </w:tr>
                            <w:tr w:rsidR="00984877" w:rsidTr="00C44333">
                              <w:trPr>
                                <w:trHeight w:val="126"/>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984877" w:rsidRDefault="00984877">
                                  <w:pPr>
                                    <w:pStyle w:val="TableParagraph"/>
                                    <w:spacing w:line="391" w:lineRule="exact"/>
                                    <w:ind w:left="25"/>
                                    <w:rPr>
                                      <w:i/>
                                      <w:sz w:val="44"/>
                                    </w:rPr>
                                  </w:pPr>
                                  <w:r>
                                    <w:rPr>
                                      <w:i/>
                                      <w:spacing w:val="-8"/>
                                      <w:w w:val="60"/>
                                      <w:sz w:val="44"/>
                                    </w:rPr>
                                    <w:t>C21...C24</w:t>
                                  </w:r>
                                </w:p>
                              </w:tc>
                            </w:tr>
                            <w:tr w:rsidR="00984877" w:rsidTr="00C44333">
                              <w:trPr>
                                <w:trHeight w:val="237"/>
                              </w:trPr>
                              <w:tc>
                                <w:tcPr>
                                  <w:tcW w:w="285" w:type="dxa"/>
                                  <w:vMerge w:val="restart"/>
                                  <w:textDirection w:val="btLr"/>
                                </w:tcPr>
                                <w:p w:rsidR="00984877" w:rsidRDefault="00984877">
                                  <w:pPr>
                                    <w:pStyle w:val="TableParagraph"/>
                                    <w:spacing w:line="218" w:lineRule="exact"/>
                                    <w:ind w:left="66"/>
                                    <w:rPr>
                                      <w:i/>
                                      <w:sz w:val="30"/>
                                    </w:rPr>
                                  </w:pPr>
                                  <w:r>
                                    <w:rPr>
                                      <w:i/>
                                      <w:w w:val="70"/>
                                      <w:sz w:val="30"/>
                                    </w:rPr>
                                    <w:t>Взам. ин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8</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984877" w:rsidRPr="00ED1746" w:rsidRDefault="00984877">
                                  <w:pPr>
                                    <w:pStyle w:val="TableParagraph"/>
                                    <w:rPr>
                                      <w:rFonts w:ascii="Times New Roman"/>
                                      <w:sz w:val="36"/>
                                    </w:rPr>
                                  </w:pPr>
                                </w:p>
                              </w:tc>
                              <w:tc>
                                <w:tcPr>
                                  <w:tcW w:w="3603" w:type="dxa"/>
                                  <w:gridSpan w:val="5"/>
                                  <w:tcBorders>
                                    <w:top w:val="single" w:sz="4" w:space="0" w:color="000000"/>
                                    <w:bottom w:val="single" w:sz="4" w:space="0" w:color="000000"/>
                                  </w:tcBorders>
                                </w:tcPr>
                                <w:p w:rsidR="00984877" w:rsidRPr="00ED1746" w:rsidRDefault="00ED1746">
                                  <w:pPr>
                                    <w:pStyle w:val="TableParagraph"/>
                                    <w:spacing w:line="391" w:lineRule="exact"/>
                                    <w:ind w:left="38"/>
                                    <w:rPr>
                                      <w:i/>
                                      <w:sz w:val="36"/>
                                    </w:rPr>
                                  </w:pPr>
                                  <w:r w:rsidRPr="00ED1746">
                                    <w:rPr>
                                      <w:i/>
                                      <w:spacing w:val="-10"/>
                                      <w:w w:val="67"/>
                                      <w:sz w:val="36"/>
                                    </w:rPr>
                                    <w:t xml:space="preserve">К53-68 "R" - 25В </w:t>
                                  </w:r>
                                  <w:r w:rsidR="00984877" w:rsidRPr="00ED1746">
                                    <w:rPr>
                                      <w:i/>
                                      <w:spacing w:val="-9"/>
                                      <w:w w:val="92"/>
                                      <w:sz w:val="36"/>
                                    </w:rPr>
                                    <w:t>-</w:t>
                                  </w:r>
                                  <w:r w:rsidR="00984877" w:rsidRPr="00ED1746">
                                    <w:rPr>
                                      <w:i/>
                                      <w:spacing w:val="-6"/>
                                      <w:w w:val="41"/>
                                      <w:sz w:val="36"/>
                                    </w:rPr>
                                    <w:t>1</w:t>
                                  </w:r>
                                  <w:r w:rsidR="00984877" w:rsidRPr="00ED1746">
                                    <w:rPr>
                                      <w:i/>
                                      <w:spacing w:val="-10"/>
                                      <w:w w:val="62"/>
                                      <w:sz w:val="36"/>
                                    </w:rPr>
                                    <w:t>00</w:t>
                                  </w:r>
                                  <w:r w:rsidR="00984877" w:rsidRPr="00ED1746">
                                    <w:rPr>
                                      <w:i/>
                                      <w:w w:val="62"/>
                                      <w:sz w:val="36"/>
                                    </w:rPr>
                                    <w:t>0</w:t>
                                  </w:r>
                                  <w:r w:rsidR="00984877" w:rsidRPr="00ED1746">
                                    <w:rPr>
                                      <w:i/>
                                      <w:spacing w:val="-35"/>
                                      <w:sz w:val="36"/>
                                    </w:rPr>
                                    <w:t xml:space="preserve"> </w:t>
                                  </w:r>
                                  <w:r w:rsidR="00984877" w:rsidRPr="00ED1746">
                                    <w:rPr>
                                      <w:i/>
                                      <w:spacing w:val="-9"/>
                                      <w:w w:val="56"/>
                                      <w:sz w:val="36"/>
                                    </w:rPr>
                                    <w:t>п</w:t>
                                  </w:r>
                                  <w:r w:rsidR="00984877" w:rsidRPr="00ED1746">
                                    <w:rPr>
                                      <w:i/>
                                      <w:spacing w:val="-17"/>
                                      <w:w w:val="63"/>
                                      <w:sz w:val="36"/>
                                    </w:rPr>
                                    <w:t>Ф</w:t>
                                  </w:r>
                                  <w:r w:rsidR="00984877" w:rsidRPr="00ED1746">
                                    <w:rPr>
                                      <w:i/>
                                      <w:spacing w:val="-9"/>
                                      <w:w w:val="56"/>
                                      <w:sz w:val="36"/>
                                    </w:rPr>
                                    <w:t>±</w:t>
                                  </w:r>
                                  <w:r w:rsidR="00984877" w:rsidRPr="00ED1746">
                                    <w:rPr>
                                      <w:i/>
                                      <w:spacing w:val="-6"/>
                                      <w:w w:val="41"/>
                                      <w:sz w:val="36"/>
                                    </w:rPr>
                                    <w:t>1</w:t>
                                  </w:r>
                                  <w:r w:rsidR="00984877" w:rsidRPr="00ED1746">
                                    <w:rPr>
                                      <w:i/>
                                      <w:spacing w:val="-11"/>
                                      <w:w w:val="62"/>
                                      <w:sz w:val="36"/>
                                    </w:rPr>
                                    <w:t>0</w:t>
                                  </w:r>
                                  <w:r w:rsidR="00984877" w:rsidRPr="00ED1746">
                                    <w:rPr>
                                      <w:i/>
                                      <w:w w:val="73"/>
                                      <w:sz w:val="36"/>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6</w:t>
                                  </w:r>
                                </w:p>
                              </w:tc>
                            </w:tr>
                            <w:tr w:rsidR="00984877" w:rsidTr="00C44333">
                              <w:trPr>
                                <w:trHeight w:val="17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093DF1">
                                  <w:pPr>
                                    <w:pStyle w:val="TableParagraph"/>
                                    <w:spacing w:line="386" w:lineRule="exact"/>
                                    <w:ind w:left="29"/>
                                    <w:rPr>
                                      <w:i/>
                                      <w:sz w:val="43"/>
                                    </w:rPr>
                                  </w:pPr>
                                  <w:r w:rsidRPr="00093DF1">
                                    <w:rPr>
                                      <w:i/>
                                      <w:spacing w:val="-10"/>
                                      <w:w w:val="67"/>
                                      <w:sz w:val="36"/>
                                    </w:rPr>
                                    <w:t xml:space="preserve">К53-68 "R" - 25В </w:t>
                                  </w:r>
                                  <w:r w:rsidR="00984877" w:rsidRPr="00093DF1">
                                    <w:rPr>
                                      <w:i/>
                                      <w:spacing w:val="-8"/>
                                      <w:w w:val="60"/>
                                      <w:sz w:val="40"/>
                                    </w:rPr>
                                    <w:t xml:space="preserve">-2200 </w:t>
                                  </w:r>
                                  <w:r w:rsidR="00984877" w:rsidRPr="00093DF1">
                                    <w:rPr>
                                      <w:i/>
                                      <w:spacing w:val="-9"/>
                                      <w:w w:val="60"/>
                                      <w:sz w:val="40"/>
                                    </w:rPr>
                                    <w:t>пФ±10%</w:t>
                                  </w:r>
                                </w:p>
                              </w:tc>
                              <w:tc>
                                <w:tcPr>
                                  <w:tcW w:w="571" w:type="dxa"/>
                                  <w:vMerge w:val="restart"/>
                                  <w:tcBorders>
                                    <w:top w:val="single" w:sz="4" w:space="0" w:color="000000"/>
                                    <w:bottom w:val="single" w:sz="4" w:space="0" w:color="000000"/>
                                  </w:tcBorders>
                                </w:tcPr>
                                <w:p w:rsidR="00984877" w:rsidRDefault="00984877">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7</w:t>
                                  </w:r>
                                </w:p>
                              </w:tc>
                            </w:tr>
                            <w:tr w:rsidR="00984877" w:rsidTr="00C44333">
                              <w:trPr>
                                <w:trHeight w:val="218"/>
                              </w:trPr>
                              <w:tc>
                                <w:tcPr>
                                  <w:tcW w:w="285" w:type="dxa"/>
                                  <w:vMerge w:val="restart"/>
                                  <w:textDirection w:val="btLr"/>
                                </w:tcPr>
                                <w:p w:rsidR="00984877" w:rsidRDefault="00984877">
                                  <w:pPr>
                                    <w:pStyle w:val="TableParagraph"/>
                                    <w:spacing w:line="218" w:lineRule="exact"/>
                                    <w:ind w:left="335"/>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093DF1">
                                  <w:pPr>
                                    <w:pStyle w:val="TableParagraph"/>
                                    <w:spacing w:line="391" w:lineRule="exact"/>
                                    <w:ind w:left="29"/>
                                    <w:rPr>
                                      <w:i/>
                                      <w:sz w:val="43"/>
                                    </w:rPr>
                                  </w:pPr>
                                  <w:r w:rsidRPr="00093DF1">
                                    <w:rPr>
                                      <w:i/>
                                      <w:spacing w:val="-10"/>
                                      <w:w w:val="67"/>
                                      <w:sz w:val="36"/>
                                    </w:rPr>
                                    <w:t>К53-68 "</w:t>
                                  </w:r>
                                  <w:r w:rsidR="00CF5936">
                                    <w:rPr>
                                      <w:i/>
                                      <w:spacing w:val="-10"/>
                                      <w:w w:val="67"/>
                                      <w:sz w:val="36"/>
                                    </w:rPr>
                                    <w:t>S</w:t>
                                  </w:r>
                                  <w:r w:rsidRPr="00093DF1">
                                    <w:rPr>
                                      <w:i/>
                                      <w:spacing w:val="-10"/>
                                      <w:w w:val="67"/>
                                      <w:sz w:val="36"/>
                                    </w:rPr>
                                    <w:t xml:space="preserve">" - 25В </w:t>
                                  </w:r>
                                  <w:r w:rsidR="00984877" w:rsidRPr="00093DF1">
                                    <w:rPr>
                                      <w:i/>
                                      <w:spacing w:val="-8"/>
                                      <w:w w:val="96"/>
                                      <w:sz w:val="40"/>
                                    </w:rPr>
                                    <w:t>-</w:t>
                                  </w:r>
                                  <w:r w:rsidR="00984877" w:rsidRPr="00093DF1">
                                    <w:rPr>
                                      <w:i/>
                                      <w:spacing w:val="-10"/>
                                      <w:w w:val="64"/>
                                      <w:sz w:val="40"/>
                                    </w:rPr>
                                    <w:t>4</w:t>
                                  </w:r>
                                  <w:r w:rsidR="00984877" w:rsidRPr="00093DF1">
                                    <w:rPr>
                                      <w:i/>
                                      <w:w w:val="64"/>
                                      <w:sz w:val="40"/>
                                    </w:rPr>
                                    <w:t>7</w:t>
                                  </w:r>
                                  <w:r w:rsidR="00984877" w:rsidRPr="00093DF1">
                                    <w:rPr>
                                      <w:i/>
                                      <w:spacing w:val="-36"/>
                                      <w:sz w:val="40"/>
                                    </w:rPr>
                                    <w:t xml:space="preserve"> </w:t>
                                  </w:r>
                                  <w:r w:rsidR="00984877" w:rsidRPr="00093DF1">
                                    <w:rPr>
                                      <w:i/>
                                      <w:spacing w:val="-10"/>
                                      <w:w w:val="52"/>
                                      <w:sz w:val="40"/>
                                    </w:rPr>
                                    <w:t>м</w:t>
                                  </w:r>
                                  <w:r w:rsidR="00984877" w:rsidRPr="00093DF1">
                                    <w:rPr>
                                      <w:i/>
                                      <w:spacing w:val="-8"/>
                                      <w:w w:val="67"/>
                                      <w:sz w:val="40"/>
                                    </w:rPr>
                                    <w:t>к</w:t>
                                  </w:r>
                                  <w:r w:rsidR="00984877" w:rsidRPr="00093DF1">
                                    <w:rPr>
                                      <w:i/>
                                      <w:spacing w:val="-12"/>
                                      <w:w w:val="65"/>
                                      <w:sz w:val="40"/>
                                    </w:rPr>
                                    <w:t>Ф</w:t>
                                  </w:r>
                                  <w:r w:rsidR="00984877" w:rsidRPr="00093DF1">
                                    <w:rPr>
                                      <w:i/>
                                      <w:spacing w:val="-8"/>
                                      <w:w w:val="58"/>
                                      <w:sz w:val="40"/>
                                    </w:rPr>
                                    <w:t>±</w:t>
                                  </w:r>
                                  <w:r w:rsidR="00984877" w:rsidRPr="00093DF1">
                                    <w:rPr>
                                      <w:i/>
                                      <w:spacing w:val="-9"/>
                                      <w:w w:val="64"/>
                                      <w:sz w:val="40"/>
                                    </w:rPr>
                                    <w:t>20</w:t>
                                  </w:r>
                                  <w:r w:rsidR="00984877" w:rsidRPr="00093DF1">
                                    <w:rPr>
                                      <w:i/>
                                      <w:w w:val="76"/>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9</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30"/>
                                    </w:rPr>
                                  </w:pPr>
                                </w:p>
                              </w:tc>
                              <w:tc>
                                <w:tcPr>
                                  <w:tcW w:w="342" w:type="dxa"/>
                                  <w:tcBorders>
                                    <w:top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tcBorders>
                                </w:tcPr>
                                <w:p w:rsidR="00984877" w:rsidRDefault="00984877">
                                  <w:pPr>
                                    <w:pStyle w:val="TableParagraph"/>
                                    <w:rPr>
                                      <w:rFonts w:ascii="Times New Roman"/>
                                      <w:sz w:val="30"/>
                                    </w:rPr>
                                  </w:pPr>
                                </w:p>
                              </w:tc>
                              <w:tc>
                                <w:tcPr>
                                  <w:tcW w:w="571" w:type="dxa"/>
                                  <w:tcBorders>
                                    <w:top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tcBorders>
                                </w:tcPr>
                                <w:p w:rsidR="00984877" w:rsidRDefault="00984877">
                                  <w:pPr>
                                    <w:pStyle w:val="TableParagraph"/>
                                    <w:rPr>
                                      <w:rFonts w:ascii="Times New Roman"/>
                                      <w:sz w:val="30"/>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16"/>
                                    </w:rPr>
                                  </w:pPr>
                                </w:p>
                              </w:tc>
                              <w:tc>
                                <w:tcPr>
                                  <w:tcW w:w="627" w:type="dxa"/>
                                  <w:gridSpan w:val="2"/>
                                  <w:tcBorders>
                                    <w:bottom w:val="single" w:sz="4" w:space="0" w:color="000000"/>
                                  </w:tcBorders>
                                </w:tcPr>
                                <w:p w:rsidR="00984877" w:rsidRDefault="00984877">
                                  <w:pPr>
                                    <w:pStyle w:val="TableParagraph"/>
                                    <w:rPr>
                                      <w:rFonts w:ascii="Times New Roman"/>
                                      <w:sz w:val="16"/>
                                    </w:rPr>
                                  </w:pPr>
                                </w:p>
                              </w:tc>
                              <w:tc>
                                <w:tcPr>
                                  <w:tcW w:w="1314" w:type="dxa"/>
                                  <w:gridSpan w:val="2"/>
                                  <w:tcBorders>
                                    <w:bottom w:val="single" w:sz="4" w:space="0" w:color="000000"/>
                                  </w:tcBorders>
                                </w:tcPr>
                                <w:p w:rsidR="00984877" w:rsidRDefault="00984877">
                                  <w:pPr>
                                    <w:pStyle w:val="TableParagraph"/>
                                    <w:rPr>
                                      <w:rFonts w:ascii="Times New Roman"/>
                                      <w:sz w:val="16"/>
                                    </w:rPr>
                                  </w:pP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6862" w:type="dxa"/>
                                  <w:gridSpan w:val="9"/>
                                  <w:vMerge w:val="restart"/>
                                </w:tcPr>
                                <w:p w:rsidR="00984877" w:rsidRDefault="00984877">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307D06">
                                    <w:rPr>
                                      <w:i/>
                                      <w:w w:val="74"/>
                                      <w:sz w:val="62"/>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16"/>
                                    </w:rPr>
                                  </w:pPr>
                                </w:p>
                              </w:tc>
                              <w:tc>
                                <w:tcPr>
                                  <w:tcW w:w="627" w:type="dxa"/>
                                  <w:gridSpan w:val="2"/>
                                  <w:tcBorders>
                                    <w:top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6862" w:type="dxa"/>
                                  <w:gridSpan w:val="9"/>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Pr>
                                <w:p w:rsidR="00984877" w:rsidRDefault="00984877">
                                  <w:pPr>
                                    <w:pStyle w:val="TableParagraph"/>
                                    <w:spacing w:line="218" w:lineRule="exact"/>
                                    <w:ind w:left="27" w:right="-44"/>
                                    <w:jc w:val="center"/>
                                    <w:rPr>
                                      <w:i/>
                                      <w:sz w:val="30"/>
                                    </w:rPr>
                                  </w:pPr>
                                  <w:r>
                                    <w:rPr>
                                      <w:i/>
                                      <w:spacing w:val="-6"/>
                                      <w:w w:val="55"/>
                                      <w:sz w:val="30"/>
                                    </w:rPr>
                                    <w:t>Изм</w:t>
                                  </w:r>
                                </w:p>
                              </w:tc>
                              <w:tc>
                                <w:tcPr>
                                  <w:tcW w:w="627" w:type="dxa"/>
                                  <w:gridSpan w:val="2"/>
                                </w:tcPr>
                                <w:p w:rsidR="00984877" w:rsidRDefault="00984877">
                                  <w:pPr>
                                    <w:pStyle w:val="TableParagraph"/>
                                    <w:spacing w:line="218" w:lineRule="exact"/>
                                    <w:ind w:left="84"/>
                                    <w:rPr>
                                      <w:i/>
                                      <w:sz w:val="30"/>
                                    </w:rPr>
                                  </w:pPr>
                                  <w:r>
                                    <w:rPr>
                                      <w:i/>
                                      <w:w w:val="60"/>
                                      <w:sz w:val="30"/>
                                    </w:rPr>
                                    <w:t>Лист</w:t>
                                  </w:r>
                                </w:p>
                              </w:tc>
                              <w:tc>
                                <w:tcPr>
                                  <w:tcW w:w="1314" w:type="dxa"/>
                                  <w:gridSpan w:val="2"/>
                                </w:tcPr>
                                <w:p w:rsidR="00984877" w:rsidRDefault="00984877">
                                  <w:pPr>
                                    <w:pStyle w:val="TableParagraph"/>
                                    <w:spacing w:line="218" w:lineRule="exact"/>
                                    <w:ind w:left="231"/>
                                    <w:rPr>
                                      <w:i/>
                                      <w:sz w:val="30"/>
                                    </w:rPr>
                                  </w:pPr>
                                  <w:r>
                                    <w:rPr>
                                      <w:i/>
                                      <w:w w:val="75"/>
                                      <w:sz w:val="30"/>
                                    </w:rPr>
                                    <w:t>№ докум.</w:t>
                                  </w:r>
                                </w:p>
                              </w:tc>
                              <w:tc>
                                <w:tcPr>
                                  <w:tcW w:w="855" w:type="dxa"/>
                                </w:tcPr>
                                <w:p w:rsidR="00984877" w:rsidRDefault="00984877">
                                  <w:pPr>
                                    <w:pStyle w:val="TableParagraph"/>
                                    <w:spacing w:line="218" w:lineRule="exact"/>
                                    <w:ind w:left="188"/>
                                    <w:rPr>
                                      <w:i/>
                                      <w:sz w:val="30"/>
                                    </w:rPr>
                                  </w:pPr>
                                  <w:r>
                                    <w:rPr>
                                      <w:i/>
                                      <w:w w:val="70"/>
                                      <w:sz w:val="30"/>
                                    </w:rPr>
                                    <w:t>Подп.</w:t>
                                  </w:r>
                                </w:p>
                              </w:tc>
                              <w:tc>
                                <w:tcPr>
                                  <w:tcW w:w="570" w:type="dxa"/>
                                </w:tcPr>
                                <w:p w:rsidR="00984877" w:rsidRDefault="00984877">
                                  <w:pPr>
                                    <w:pStyle w:val="TableParagraph"/>
                                    <w:spacing w:line="218" w:lineRule="exact"/>
                                    <w:ind w:left="30"/>
                                    <w:rPr>
                                      <w:i/>
                                      <w:sz w:val="30"/>
                                    </w:rPr>
                                  </w:pPr>
                                  <w:r>
                                    <w:rPr>
                                      <w:i/>
                                      <w:w w:val="60"/>
                                      <w:sz w:val="30"/>
                                    </w:rPr>
                                    <w:t>Дата</w:t>
                                  </w:r>
                                </w:p>
                              </w:tc>
                              <w:tc>
                                <w:tcPr>
                                  <w:tcW w:w="6862" w:type="dxa"/>
                                  <w:gridSpan w:val="9"/>
                                  <w:vMerge/>
                                  <w:tcBorders>
                                    <w:top w:val="nil"/>
                                  </w:tcBorders>
                                </w:tcPr>
                                <w:p w:rsidR="00984877" w:rsidRDefault="00984877">
                                  <w:pPr>
                                    <w:rPr>
                                      <w:sz w:val="2"/>
                                      <w:szCs w:val="2"/>
                                    </w:rPr>
                                  </w:pPr>
                                </w:p>
                              </w:tc>
                            </w:tr>
                            <w:tr w:rsidR="00984877" w:rsidTr="00C44333">
                              <w:trPr>
                                <w:trHeight w:val="241"/>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984877" w:rsidRDefault="00984877">
                                  <w:pPr>
                                    <w:pStyle w:val="TableParagraph"/>
                                    <w:rPr>
                                      <w:rFonts w:ascii="Times New Roman"/>
                                      <w:sz w:val="36"/>
                                    </w:rPr>
                                  </w:pPr>
                                </w:p>
                              </w:tc>
                              <w:tc>
                                <w:tcPr>
                                  <w:tcW w:w="969" w:type="dxa"/>
                                  <w:gridSpan w:val="3"/>
                                  <w:tcBorders>
                                    <w:bottom w:val="single" w:sz="4" w:space="0" w:color="000000"/>
                                  </w:tcBorders>
                                </w:tcPr>
                                <w:p w:rsidR="00984877" w:rsidRDefault="00984877">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984877" w:rsidRPr="00AC6EC8" w:rsidRDefault="0025283A">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00AC6EC8" w:rsidRPr="00AC6EC8">
                                    <w:rPr>
                                      <w:i/>
                                      <w:w w:val="55"/>
                                      <w:sz w:val="28"/>
                                      <w:lang w:val="en-US"/>
                                    </w:rPr>
                                    <w:t>Ю</w:t>
                                  </w: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4001" w:type="dxa"/>
                                  <w:gridSpan w:val="2"/>
                                  <w:vMerge w:val="restart"/>
                                </w:tcPr>
                                <w:p w:rsidR="00984877" w:rsidRDefault="00984877">
                                  <w:pPr>
                                    <w:pStyle w:val="TableParagraph"/>
                                    <w:spacing w:before="142"/>
                                    <w:ind w:left="58"/>
                                    <w:rPr>
                                      <w:i/>
                                      <w:sz w:val="85"/>
                                    </w:rPr>
                                  </w:pPr>
                                  <w:r>
                                    <w:rPr>
                                      <w:i/>
                                      <w:spacing w:val="-16"/>
                                      <w:w w:val="50"/>
                                      <w:sz w:val="85"/>
                                    </w:rPr>
                                    <w:t>Цифровой автомат</w:t>
                                  </w:r>
                                </w:p>
                              </w:tc>
                              <w:tc>
                                <w:tcPr>
                                  <w:tcW w:w="858" w:type="dxa"/>
                                  <w:gridSpan w:val="3"/>
                                </w:tcPr>
                                <w:p w:rsidR="00984877" w:rsidRDefault="00984877">
                                  <w:pPr>
                                    <w:pStyle w:val="TableParagraph"/>
                                    <w:spacing w:line="223" w:lineRule="exact"/>
                                    <w:ind w:left="215"/>
                                    <w:rPr>
                                      <w:i/>
                                      <w:sz w:val="30"/>
                                    </w:rPr>
                                  </w:pPr>
                                  <w:r>
                                    <w:rPr>
                                      <w:i/>
                                      <w:w w:val="70"/>
                                      <w:sz w:val="30"/>
                                    </w:rPr>
                                    <w:t>Лит.</w:t>
                                  </w:r>
                                </w:p>
                              </w:tc>
                              <w:tc>
                                <w:tcPr>
                                  <w:tcW w:w="858" w:type="dxa"/>
                                  <w:gridSpan w:val="3"/>
                                </w:tcPr>
                                <w:p w:rsidR="00984877" w:rsidRDefault="00984877">
                                  <w:pPr>
                                    <w:pStyle w:val="TableParagraph"/>
                                    <w:spacing w:line="223" w:lineRule="exact"/>
                                    <w:ind w:left="141"/>
                                    <w:rPr>
                                      <w:i/>
                                      <w:sz w:val="30"/>
                                    </w:rPr>
                                  </w:pPr>
                                  <w:r>
                                    <w:rPr>
                                      <w:i/>
                                      <w:w w:val="80"/>
                                      <w:sz w:val="30"/>
                                    </w:rPr>
                                    <w:t>Лист</w:t>
                                  </w:r>
                                </w:p>
                              </w:tc>
                              <w:tc>
                                <w:tcPr>
                                  <w:tcW w:w="1143" w:type="dxa"/>
                                </w:tcPr>
                                <w:p w:rsidR="00984877" w:rsidRDefault="00984877">
                                  <w:pPr>
                                    <w:pStyle w:val="TableParagraph"/>
                                    <w:spacing w:line="223" w:lineRule="exact"/>
                                    <w:ind w:left="53" w:right="81"/>
                                    <w:jc w:val="center"/>
                                    <w:rPr>
                                      <w:i/>
                                      <w:sz w:val="30"/>
                                    </w:rPr>
                                  </w:pPr>
                                  <w:r>
                                    <w:rPr>
                                      <w:i/>
                                      <w:w w:val="75"/>
                                      <w:sz w:val="30"/>
                                    </w:rPr>
                                    <w:t>Листов</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984877" w:rsidRDefault="00984877">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1" w:type="dxa"/>
                                  <w:tcBorders>
                                    <w:right w:val="single" w:sz="4" w:space="0" w:color="000000"/>
                                  </w:tcBorders>
                                </w:tcPr>
                                <w:p w:rsidR="00984877" w:rsidRDefault="00984877">
                                  <w:pPr>
                                    <w:pStyle w:val="TableParagraph"/>
                                    <w:rPr>
                                      <w:rFonts w:ascii="Times New Roman"/>
                                      <w:sz w:val="16"/>
                                    </w:rPr>
                                  </w:pPr>
                                </w:p>
                              </w:tc>
                              <w:tc>
                                <w:tcPr>
                                  <w:tcW w:w="291" w:type="dxa"/>
                                  <w:tcBorders>
                                    <w:left w:val="single" w:sz="4" w:space="0" w:color="000000"/>
                                    <w:right w:val="single" w:sz="4" w:space="0" w:color="000000"/>
                                  </w:tcBorders>
                                </w:tcPr>
                                <w:p w:rsidR="00984877" w:rsidRDefault="00984877">
                                  <w:pPr>
                                    <w:pStyle w:val="TableParagraph"/>
                                    <w:rPr>
                                      <w:rFonts w:ascii="Times New Roman"/>
                                      <w:sz w:val="16"/>
                                    </w:rPr>
                                  </w:pPr>
                                </w:p>
                              </w:tc>
                              <w:tc>
                                <w:tcPr>
                                  <w:tcW w:w="286" w:type="dxa"/>
                                  <w:tcBorders>
                                    <w:left w:val="single" w:sz="4" w:space="0" w:color="000000"/>
                                  </w:tcBorders>
                                </w:tcPr>
                                <w:p w:rsidR="00984877" w:rsidRDefault="00984877">
                                  <w:pPr>
                                    <w:pStyle w:val="TableParagraph"/>
                                    <w:rPr>
                                      <w:rFonts w:ascii="Times New Roman"/>
                                      <w:sz w:val="16"/>
                                    </w:rPr>
                                  </w:pPr>
                                </w:p>
                              </w:tc>
                              <w:tc>
                                <w:tcPr>
                                  <w:tcW w:w="858" w:type="dxa"/>
                                  <w:gridSpan w:val="3"/>
                                </w:tcPr>
                                <w:p w:rsidR="00984877" w:rsidRDefault="00984877">
                                  <w:pPr>
                                    <w:pStyle w:val="TableParagraph"/>
                                    <w:spacing w:line="218" w:lineRule="exact"/>
                                    <w:ind w:right="28"/>
                                    <w:jc w:val="center"/>
                                    <w:rPr>
                                      <w:i/>
                                      <w:sz w:val="30"/>
                                    </w:rPr>
                                  </w:pPr>
                                  <w:r>
                                    <w:rPr>
                                      <w:i/>
                                      <w:w w:val="50"/>
                                      <w:sz w:val="30"/>
                                    </w:rPr>
                                    <w:t>1</w:t>
                                  </w:r>
                                </w:p>
                              </w:tc>
                              <w:tc>
                                <w:tcPr>
                                  <w:tcW w:w="1143" w:type="dxa"/>
                                </w:tcPr>
                                <w:p w:rsidR="00984877" w:rsidRDefault="00984877">
                                  <w:pPr>
                                    <w:pStyle w:val="TableParagraph"/>
                                    <w:spacing w:line="218" w:lineRule="exact"/>
                                    <w:ind w:right="28"/>
                                    <w:jc w:val="center"/>
                                    <w:rPr>
                                      <w:i/>
                                      <w:sz w:val="30"/>
                                    </w:rPr>
                                  </w:pPr>
                                  <w:r>
                                    <w:rPr>
                                      <w:i/>
                                      <w:w w:val="67"/>
                                      <w:sz w:val="30"/>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val="restart"/>
                                </w:tcPr>
                                <w:p w:rsidR="00984877" w:rsidRDefault="00984877">
                                  <w:pPr>
                                    <w:pStyle w:val="TableParagraph"/>
                                    <w:rPr>
                                      <w:rFonts w:ascii="Times New Roman"/>
                                      <w:sz w:val="36"/>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tcBorders>
                                </w:tcPr>
                                <w:p w:rsidR="00984877" w:rsidRDefault="00984877">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bl>
                          <w:p w:rsidR="00984877" w:rsidRDefault="00984877">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984877" w:rsidTr="00C44333">
                        <w:trPr>
                          <w:trHeight w:val="802"/>
                        </w:trPr>
                        <w:tc>
                          <w:tcPr>
                            <w:tcW w:w="285" w:type="dxa"/>
                            <w:vMerge w:val="restart"/>
                            <w:textDirection w:val="btLr"/>
                          </w:tcPr>
                          <w:p w:rsidR="00984877" w:rsidRDefault="00984877">
                            <w:pPr>
                              <w:pStyle w:val="TableParagraph"/>
                              <w:spacing w:line="218" w:lineRule="exact"/>
                              <w:ind w:left="1068"/>
                              <w:rPr>
                                <w:i/>
                                <w:sz w:val="30"/>
                              </w:rPr>
                            </w:pPr>
                            <w:r>
                              <w:rPr>
                                <w:i/>
                                <w:w w:val="70"/>
                                <w:sz w:val="30"/>
                              </w:rPr>
                              <w:t>Перв. примен.</w:t>
                            </w:r>
                          </w:p>
                        </w:tc>
                        <w:tc>
                          <w:tcPr>
                            <w:tcW w:w="401" w:type="dxa"/>
                            <w:vMerge w:val="restart"/>
                          </w:tcPr>
                          <w:p w:rsidR="00984877" w:rsidRDefault="00984877">
                            <w:pPr>
                              <w:pStyle w:val="TableParagraph"/>
                              <w:rPr>
                                <w:rFonts w:ascii="Times New Roman"/>
                                <w:sz w:val="36"/>
                              </w:rPr>
                            </w:pPr>
                          </w:p>
                        </w:tc>
                        <w:tc>
                          <w:tcPr>
                            <w:tcW w:w="342" w:type="dxa"/>
                            <w:textDirection w:val="btLr"/>
                          </w:tcPr>
                          <w:p w:rsidR="00984877" w:rsidRDefault="00984877">
                            <w:pPr>
                              <w:pStyle w:val="TableParagraph"/>
                              <w:spacing w:line="275" w:lineRule="exact"/>
                              <w:ind w:left="-23"/>
                              <w:rPr>
                                <w:i/>
                                <w:sz w:val="30"/>
                              </w:rPr>
                            </w:pPr>
                            <w:r>
                              <w:rPr>
                                <w:i/>
                                <w:spacing w:val="-7"/>
                                <w:w w:val="70"/>
                                <w:sz w:val="30"/>
                              </w:rPr>
                              <w:t>Формат</w:t>
                            </w:r>
                          </w:p>
                        </w:tc>
                        <w:tc>
                          <w:tcPr>
                            <w:tcW w:w="342" w:type="dxa"/>
                            <w:textDirection w:val="btLr"/>
                          </w:tcPr>
                          <w:p w:rsidR="00984877" w:rsidRDefault="00984877">
                            <w:pPr>
                              <w:pStyle w:val="TableParagraph"/>
                              <w:spacing w:line="275" w:lineRule="exact"/>
                              <w:ind w:left="138"/>
                              <w:rPr>
                                <w:i/>
                                <w:sz w:val="30"/>
                              </w:rPr>
                            </w:pPr>
                            <w:r>
                              <w:rPr>
                                <w:i/>
                                <w:w w:val="80"/>
                                <w:sz w:val="30"/>
                              </w:rPr>
                              <w:t>Зона</w:t>
                            </w:r>
                          </w:p>
                        </w:tc>
                        <w:tc>
                          <w:tcPr>
                            <w:tcW w:w="452" w:type="dxa"/>
                            <w:gridSpan w:val="2"/>
                            <w:textDirection w:val="btLr"/>
                          </w:tcPr>
                          <w:p w:rsidR="00984877" w:rsidRDefault="00984877">
                            <w:pPr>
                              <w:pStyle w:val="TableParagraph"/>
                              <w:spacing w:before="22"/>
                              <w:ind w:left="210"/>
                              <w:rPr>
                                <w:i/>
                                <w:sz w:val="30"/>
                              </w:rPr>
                            </w:pPr>
                            <w:r>
                              <w:rPr>
                                <w:i/>
                                <w:w w:val="70"/>
                                <w:sz w:val="30"/>
                              </w:rPr>
                              <w:t>Поз.</w:t>
                            </w:r>
                          </w:p>
                        </w:tc>
                        <w:tc>
                          <w:tcPr>
                            <w:tcW w:w="3999" w:type="dxa"/>
                            <w:gridSpan w:val="4"/>
                          </w:tcPr>
                          <w:p w:rsidR="00984877" w:rsidRDefault="00984877">
                            <w:pPr>
                              <w:pStyle w:val="TableParagraph"/>
                              <w:spacing w:before="115"/>
                              <w:ind w:left="1100"/>
                              <w:rPr>
                                <w:i/>
                                <w:sz w:val="44"/>
                              </w:rPr>
                            </w:pPr>
                            <w:r>
                              <w:rPr>
                                <w:i/>
                                <w:w w:val="75"/>
                                <w:sz w:val="44"/>
                              </w:rPr>
                              <w:t>Обозначение</w:t>
                            </w:r>
                          </w:p>
                        </w:tc>
                        <w:tc>
                          <w:tcPr>
                            <w:tcW w:w="3603" w:type="dxa"/>
                            <w:gridSpan w:val="5"/>
                          </w:tcPr>
                          <w:p w:rsidR="00984877" w:rsidRDefault="00984877">
                            <w:pPr>
                              <w:pStyle w:val="TableParagraph"/>
                              <w:spacing w:before="115"/>
                              <w:ind w:left="812"/>
                              <w:rPr>
                                <w:i/>
                                <w:sz w:val="44"/>
                              </w:rPr>
                            </w:pPr>
                            <w:r>
                              <w:rPr>
                                <w:i/>
                                <w:w w:val="75"/>
                                <w:sz w:val="44"/>
                              </w:rPr>
                              <w:t>Наименование</w:t>
                            </w:r>
                          </w:p>
                        </w:tc>
                        <w:tc>
                          <w:tcPr>
                            <w:tcW w:w="571" w:type="dxa"/>
                            <w:textDirection w:val="btLr"/>
                          </w:tcPr>
                          <w:p w:rsidR="00984877" w:rsidRDefault="00984877">
                            <w:pPr>
                              <w:pStyle w:val="TableParagraph"/>
                              <w:spacing w:before="80"/>
                              <w:ind w:left="207"/>
                              <w:rPr>
                                <w:i/>
                                <w:sz w:val="30"/>
                              </w:rPr>
                            </w:pPr>
                            <w:r>
                              <w:rPr>
                                <w:i/>
                                <w:w w:val="70"/>
                                <w:sz w:val="30"/>
                              </w:rPr>
                              <w:t>Кол.</w:t>
                            </w:r>
                          </w:p>
                        </w:tc>
                        <w:tc>
                          <w:tcPr>
                            <w:tcW w:w="1260" w:type="dxa"/>
                            <w:gridSpan w:val="2"/>
                          </w:tcPr>
                          <w:p w:rsidR="00984877" w:rsidRDefault="00984877">
                            <w:pPr>
                              <w:pStyle w:val="TableParagraph"/>
                              <w:spacing w:line="369" w:lineRule="exact"/>
                              <w:ind w:left="82"/>
                              <w:rPr>
                                <w:i/>
                                <w:sz w:val="44"/>
                              </w:rPr>
                            </w:pPr>
                            <w:r>
                              <w:rPr>
                                <w:i/>
                                <w:spacing w:val="-10"/>
                                <w:w w:val="75"/>
                                <w:sz w:val="44"/>
                              </w:rPr>
                              <w:t>Приме-</w:t>
                            </w:r>
                          </w:p>
                          <w:p w:rsidR="00984877" w:rsidRDefault="00984877">
                            <w:pPr>
                              <w:pStyle w:val="TableParagraph"/>
                              <w:spacing w:line="416" w:lineRule="exact"/>
                              <w:ind w:left="82"/>
                              <w:rPr>
                                <w:i/>
                                <w:sz w:val="44"/>
                              </w:rPr>
                            </w:pPr>
                            <w:r>
                              <w:rPr>
                                <w:i/>
                                <w:w w:val="75"/>
                                <w:sz w:val="44"/>
                              </w:rPr>
                              <w:t>чание</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32"/>
                              </w:rPr>
                            </w:pPr>
                          </w:p>
                        </w:tc>
                        <w:tc>
                          <w:tcPr>
                            <w:tcW w:w="342" w:type="dxa"/>
                            <w:tcBorders>
                              <w:bottom w:val="single" w:sz="4" w:space="0" w:color="000000"/>
                            </w:tcBorders>
                          </w:tcPr>
                          <w:p w:rsidR="00984877" w:rsidRDefault="00984877">
                            <w:pPr>
                              <w:pStyle w:val="TableParagraph"/>
                              <w:rPr>
                                <w:rFonts w:ascii="Times New Roman"/>
                                <w:sz w:val="32"/>
                              </w:rPr>
                            </w:pPr>
                          </w:p>
                        </w:tc>
                        <w:tc>
                          <w:tcPr>
                            <w:tcW w:w="452" w:type="dxa"/>
                            <w:gridSpan w:val="2"/>
                            <w:tcBorders>
                              <w:bottom w:val="single" w:sz="4" w:space="0" w:color="000000"/>
                            </w:tcBorders>
                          </w:tcPr>
                          <w:p w:rsidR="00984877" w:rsidRDefault="00984877">
                            <w:pPr>
                              <w:pStyle w:val="TableParagraph"/>
                              <w:rPr>
                                <w:rFonts w:ascii="Times New Roman"/>
                                <w:sz w:val="32"/>
                              </w:rPr>
                            </w:pPr>
                          </w:p>
                        </w:tc>
                        <w:tc>
                          <w:tcPr>
                            <w:tcW w:w="3999" w:type="dxa"/>
                            <w:gridSpan w:val="4"/>
                            <w:tcBorders>
                              <w:bottom w:val="single" w:sz="4" w:space="0" w:color="000000"/>
                            </w:tcBorders>
                          </w:tcPr>
                          <w:p w:rsidR="00984877" w:rsidRDefault="00984877">
                            <w:pPr>
                              <w:pStyle w:val="TableParagraph"/>
                              <w:rPr>
                                <w:rFonts w:ascii="Times New Roman"/>
                                <w:sz w:val="32"/>
                              </w:rPr>
                            </w:pPr>
                          </w:p>
                        </w:tc>
                        <w:tc>
                          <w:tcPr>
                            <w:tcW w:w="3603" w:type="dxa"/>
                            <w:gridSpan w:val="5"/>
                            <w:tcBorders>
                              <w:bottom w:val="single" w:sz="4" w:space="0" w:color="000000"/>
                            </w:tcBorders>
                          </w:tcPr>
                          <w:p w:rsidR="00984877" w:rsidRDefault="00984877">
                            <w:pPr>
                              <w:pStyle w:val="TableParagraph"/>
                              <w:rPr>
                                <w:rFonts w:ascii="Times New Roman"/>
                                <w:sz w:val="32"/>
                              </w:rPr>
                            </w:pPr>
                          </w:p>
                        </w:tc>
                        <w:tc>
                          <w:tcPr>
                            <w:tcW w:w="571" w:type="dxa"/>
                            <w:tcBorders>
                              <w:bottom w:val="single" w:sz="4" w:space="0" w:color="000000"/>
                            </w:tcBorders>
                          </w:tcPr>
                          <w:p w:rsidR="00984877" w:rsidRDefault="00984877">
                            <w:pPr>
                              <w:pStyle w:val="TableParagraph"/>
                              <w:rPr>
                                <w:rFonts w:ascii="Times New Roman"/>
                                <w:sz w:val="32"/>
                              </w:rPr>
                            </w:pPr>
                          </w:p>
                        </w:tc>
                        <w:tc>
                          <w:tcPr>
                            <w:tcW w:w="1260" w:type="dxa"/>
                            <w:gridSpan w:val="2"/>
                            <w:tcBorders>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sidR="007514F8">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18"/>
                        </w:trPr>
                        <w:tc>
                          <w:tcPr>
                            <w:tcW w:w="285" w:type="dxa"/>
                            <w:vMerge w:val="restart"/>
                            <w:textDirection w:val="btLr"/>
                          </w:tcPr>
                          <w:p w:rsidR="00984877" w:rsidRDefault="00984877">
                            <w:pPr>
                              <w:pStyle w:val="TableParagraph"/>
                              <w:spacing w:line="218" w:lineRule="exact"/>
                              <w:ind w:left="1085" w:right="1199"/>
                              <w:jc w:val="center"/>
                              <w:rPr>
                                <w:i/>
                                <w:sz w:val="30"/>
                              </w:rPr>
                            </w:pPr>
                            <w:r>
                              <w:rPr>
                                <w:i/>
                                <w:w w:val="70"/>
                                <w:sz w:val="30"/>
                              </w:rPr>
                              <w:t>Спра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sidR="007514F8">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sidR="007514F8">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686" w:type="dxa"/>
                            <w:gridSpan w:val="2"/>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val="restart"/>
                            <w:textDirection w:val="btLr"/>
                          </w:tcPr>
                          <w:p w:rsidR="00984877" w:rsidRDefault="00984877">
                            <w:pPr>
                              <w:pStyle w:val="TableParagraph"/>
                              <w:spacing w:line="218" w:lineRule="exact"/>
                              <w:ind w:left="339"/>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984877" w:rsidRDefault="00984877">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sidR="007514F8">
                              <w:rPr>
                                <w:i/>
                                <w:w w:val="68"/>
                                <w:sz w:val="43"/>
                              </w:rPr>
                              <w:t>3</w:t>
                            </w:r>
                          </w:p>
                        </w:tc>
                        <w:tc>
                          <w:tcPr>
                            <w:tcW w:w="3603" w:type="dxa"/>
                            <w:gridSpan w:val="5"/>
                            <w:tcBorders>
                              <w:top w:val="single" w:sz="4" w:space="0" w:color="000000"/>
                              <w:bottom w:val="single" w:sz="4" w:space="0" w:color="000000"/>
                            </w:tcBorders>
                          </w:tcPr>
                          <w:p w:rsidR="00984877" w:rsidRDefault="00984877">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984877" w:rsidRDefault="00984877">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tcBorders>
                              <w:top w:val="single" w:sz="4" w:space="0" w:color="000000"/>
                              <w:bottom w:val="single" w:sz="4" w:space="0" w:color="000000"/>
                            </w:tcBorders>
                          </w:tcPr>
                          <w:p w:rsidR="00984877" w:rsidRDefault="00984877">
                            <w:pPr>
                              <w:pStyle w:val="TableParagraph"/>
                              <w:rPr>
                                <w:rFonts w:ascii="Times New Roman"/>
                                <w:sz w:val="32"/>
                              </w:rPr>
                            </w:pPr>
                          </w:p>
                        </w:tc>
                      </w:tr>
                      <w:tr w:rsidR="00984877" w:rsidTr="00C44333">
                        <w:trPr>
                          <w:trHeight w:val="6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984877">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984877" w:rsidRDefault="00984877">
                            <w:pPr>
                              <w:pStyle w:val="TableParagraph"/>
                              <w:rPr>
                                <w:rFonts w:ascii="Times New Roman"/>
                                <w:sz w:val="30"/>
                              </w:rPr>
                            </w:pPr>
                          </w:p>
                        </w:tc>
                      </w:tr>
                      <w:tr w:rsidR="00984877" w:rsidTr="00C44333">
                        <w:trPr>
                          <w:trHeight w:val="289"/>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ED1746">
                            <w:pPr>
                              <w:pStyle w:val="TableParagraph"/>
                              <w:spacing w:line="391" w:lineRule="exact"/>
                              <w:ind w:left="29"/>
                              <w:rPr>
                                <w:i/>
                                <w:sz w:val="43"/>
                              </w:rPr>
                            </w:pPr>
                            <w:r w:rsidRPr="00ED1746">
                              <w:rPr>
                                <w:i/>
                                <w:spacing w:val="-10"/>
                                <w:w w:val="67"/>
                                <w:sz w:val="40"/>
                              </w:rPr>
                              <w:t xml:space="preserve">К53-68 "R" - 25В </w:t>
                            </w:r>
                            <w:r w:rsidR="00984877" w:rsidRPr="00ED1746">
                              <w:rPr>
                                <w:i/>
                                <w:spacing w:val="-9"/>
                                <w:w w:val="95"/>
                                <w:sz w:val="40"/>
                              </w:rPr>
                              <w:t>-</w:t>
                            </w:r>
                            <w:r w:rsidR="00984877" w:rsidRPr="00ED1746">
                              <w:rPr>
                                <w:i/>
                                <w:spacing w:val="-11"/>
                                <w:w w:val="64"/>
                                <w:sz w:val="40"/>
                              </w:rPr>
                              <w:t>0</w:t>
                            </w:r>
                            <w:r w:rsidR="00984877" w:rsidRPr="00ED1746">
                              <w:rPr>
                                <w:i/>
                                <w:spacing w:val="-6"/>
                                <w:w w:val="42"/>
                                <w:sz w:val="40"/>
                              </w:rPr>
                              <w:t>,</w:t>
                            </w:r>
                            <w:r w:rsidR="00984877" w:rsidRPr="00ED1746">
                              <w:rPr>
                                <w:i/>
                                <w:w w:val="42"/>
                                <w:sz w:val="40"/>
                              </w:rPr>
                              <w:t>1</w:t>
                            </w:r>
                            <w:r w:rsidR="00984877" w:rsidRPr="00ED1746">
                              <w:rPr>
                                <w:i/>
                                <w:spacing w:val="-26"/>
                                <w:sz w:val="40"/>
                              </w:rPr>
                              <w:t xml:space="preserve"> </w:t>
                            </w:r>
                            <w:r w:rsidR="00984877" w:rsidRPr="00ED1746">
                              <w:rPr>
                                <w:i/>
                                <w:spacing w:val="-11"/>
                                <w:w w:val="52"/>
                                <w:sz w:val="40"/>
                              </w:rPr>
                              <w:t>м</w:t>
                            </w:r>
                            <w:r w:rsidR="00984877" w:rsidRPr="00ED1746">
                              <w:rPr>
                                <w:i/>
                                <w:spacing w:val="-9"/>
                                <w:w w:val="67"/>
                                <w:sz w:val="40"/>
                              </w:rPr>
                              <w:t>к</w:t>
                            </w:r>
                            <w:r w:rsidR="00984877" w:rsidRPr="00ED1746">
                              <w:rPr>
                                <w:i/>
                                <w:spacing w:val="-19"/>
                                <w:w w:val="64"/>
                                <w:sz w:val="40"/>
                              </w:rPr>
                              <w:t>Ф</w:t>
                            </w:r>
                            <w:r w:rsidR="00984877" w:rsidRPr="00ED1746">
                              <w:rPr>
                                <w:i/>
                                <w:spacing w:val="-9"/>
                                <w:w w:val="57"/>
                                <w:sz w:val="40"/>
                              </w:rPr>
                              <w:t>±</w:t>
                            </w:r>
                            <w:r w:rsidR="00984877" w:rsidRPr="00ED1746">
                              <w:rPr>
                                <w:i/>
                                <w:spacing w:val="-5"/>
                                <w:w w:val="42"/>
                                <w:sz w:val="40"/>
                              </w:rPr>
                              <w:t>1</w:t>
                            </w:r>
                            <w:r w:rsidR="00984877" w:rsidRPr="00ED1746">
                              <w:rPr>
                                <w:i/>
                                <w:spacing w:val="-12"/>
                                <w:w w:val="64"/>
                                <w:sz w:val="40"/>
                              </w:rPr>
                              <w:t>0</w:t>
                            </w:r>
                            <w:r w:rsidR="00984877" w:rsidRPr="00ED1746">
                              <w:rPr>
                                <w:i/>
                                <w:w w:val="75"/>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60"/>
                                <w:sz w:val="44"/>
                              </w:rPr>
                              <w:t>C5...C12</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spacing w:val="-8"/>
                                <w:w w:val="60"/>
                                <w:sz w:val="44"/>
                              </w:rPr>
                              <w:t>C13...C18</w:t>
                            </w:r>
                          </w:p>
                        </w:tc>
                      </w:tr>
                      <w:tr w:rsidR="00984877" w:rsidTr="00C44333">
                        <w:trPr>
                          <w:trHeight w:val="126"/>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571" w:type="dxa"/>
                            <w:vMerge w:val="restart"/>
                            <w:tcBorders>
                              <w:top w:val="single" w:sz="4" w:space="0" w:color="000000"/>
                              <w:bottom w:val="single" w:sz="4" w:space="0" w:color="000000"/>
                            </w:tcBorders>
                          </w:tcPr>
                          <w:p w:rsidR="00984877" w:rsidRDefault="00984877">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984877" w:rsidRDefault="00984877">
                            <w:pPr>
                              <w:pStyle w:val="TableParagraph"/>
                              <w:spacing w:line="391" w:lineRule="exact"/>
                              <w:ind w:left="25"/>
                              <w:rPr>
                                <w:i/>
                                <w:sz w:val="44"/>
                              </w:rPr>
                            </w:pPr>
                            <w:r>
                              <w:rPr>
                                <w:i/>
                                <w:spacing w:val="-8"/>
                                <w:w w:val="60"/>
                                <w:sz w:val="44"/>
                              </w:rPr>
                              <w:t>C21...C24</w:t>
                            </w:r>
                          </w:p>
                        </w:tc>
                      </w:tr>
                      <w:tr w:rsidR="00984877" w:rsidTr="00C44333">
                        <w:trPr>
                          <w:trHeight w:val="237"/>
                        </w:trPr>
                        <w:tc>
                          <w:tcPr>
                            <w:tcW w:w="285" w:type="dxa"/>
                            <w:vMerge w:val="restart"/>
                            <w:textDirection w:val="btLr"/>
                          </w:tcPr>
                          <w:p w:rsidR="00984877" w:rsidRDefault="00984877">
                            <w:pPr>
                              <w:pStyle w:val="TableParagraph"/>
                              <w:spacing w:line="218" w:lineRule="exact"/>
                              <w:ind w:left="66"/>
                              <w:rPr>
                                <w:i/>
                                <w:sz w:val="30"/>
                              </w:rPr>
                            </w:pPr>
                            <w:r>
                              <w:rPr>
                                <w:i/>
                                <w:w w:val="70"/>
                                <w:sz w:val="30"/>
                              </w:rPr>
                              <w:t>Взам. инв. №</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bottom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bottom w:val="single" w:sz="4" w:space="0" w:color="000000"/>
                            </w:tcBorders>
                          </w:tcPr>
                          <w:p w:rsidR="00984877" w:rsidRDefault="00984877">
                            <w:pPr>
                              <w:pStyle w:val="TableParagraph"/>
                              <w:rPr>
                                <w:rFonts w:ascii="Times New Roman"/>
                                <w:sz w:val="30"/>
                              </w:rPr>
                            </w:pPr>
                          </w:p>
                        </w:tc>
                        <w:tc>
                          <w:tcPr>
                            <w:tcW w:w="571" w:type="dxa"/>
                            <w:tcBorders>
                              <w:top w:val="single" w:sz="4" w:space="0" w:color="000000"/>
                              <w:bottom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8</w:t>
                            </w: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984877" w:rsidRPr="00ED1746" w:rsidRDefault="00984877">
                            <w:pPr>
                              <w:pStyle w:val="TableParagraph"/>
                              <w:rPr>
                                <w:rFonts w:ascii="Times New Roman"/>
                                <w:sz w:val="36"/>
                              </w:rPr>
                            </w:pPr>
                          </w:p>
                        </w:tc>
                        <w:tc>
                          <w:tcPr>
                            <w:tcW w:w="3603" w:type="dxa"/>
                            <w:gridSpan w:val="5"/>
                            <w:tcBorders>
                              <w:top w:val="single" w:sz="4" w:space="0" w:color="000000"/>
                              <w:bottom w:val="single" w:sz="4" w:space="0" w:color="000000"/>
                            </w:tcBorders>
                          </w:tcPr>
                          <w:p w:rsidR="00984877" w:rsidRPr="00ED1746" w:rsidRDefault="00ED1746">
                            <w:pPr>
                              <w:pStyle w:val="TableParagraph"/>
                              <w:spacing w:line="391" w:lineRule="exact"/>
                              <w:ind w:left="38"/>
                              <w:rPr>
                                <w:i/>
                                <w:sz w:val="36"/>
                              </w:rPr>
                            </w:pPr>
                            <w:r w:rsidRPr="00ED1746">
                              <w:rPr>
                                <w:i/>
                                <w:spacing w:val="-10"/>
                                <w:w w:val="67"/>
                                <w:sz w:val="36"/>
                              </w:rPr>
                              <w:t xml:space="preserve">К53-68 "R" - 25В </w:t>
                            </w:r>
                            <w:r w:rsidR="00984877" w:rsidRPr="00ED1746">
                              <w:rPr>
                                <w:i/>
                                <w:spacing w:val="-9"/>
                                <w:w w:val="92"/>
                                <w:sz w:val="36"/>
                              </w:rPr>
                              <w:t>-</w:t>
                            </w:r>
                            <w:r w:rsidR="00984877" w:rsidRPr="00ED1746">
                              <w:rPr>
                                <w:i/>
                                <w:spacing w:val="-6"/>
                                <w:w w:val="41"/>
                                <w:sz w:val="36"/>
                              </w:rPr>
                              <w:t>1</w:t>
                            </w:r>
                            <w:r w:rsidR="00984877" w:rsidRPr="00ED1746">
                              <w:rPr>
                                <w:i/>
                                <w:spacing w:val="-10"/>
                                <w:w w:val="62"/>
                                <w:sz w:val="36"/>
                              </w:rPr>
                              <w:t>00</w:t>
                            </w:r>
                            <w:r w:rsidR="00984877" w:rsidRPr="00ED1746">
                              <w:rPr>
                                <w:i/>
                                <w:w w:val="62"/>
                                <w:sz w:val="36"/>
                              </w:rPr>
                              <w:t>0</w:t>
                            </w:r>
                            <w:r w:rsidR="00984877" w:rsidRPr="00ED1746">
                              <w:rPr>
                                <w:i/>
                                <w:spacing w:val="-35"/>
                                <w:sz w:val="36"/>
                              </w:rPr>
                              <w:t xml:space="preserve"> </w:t>
                            </w:r>
                            <w:r w:rsidR="00984877" w:rsidRPr="00ED1746">
                              <w:rPr>
                                <w:i/>
                                <w:spacing w:val="-9"/>
                                <w:w w:val="56"/>
                                <w:sz w:val="36"/>
                              </w:rPr>
                              <w:t>п</w:t>
                            </w:r>
                            <w:r w:rsidR="00984877" w:rsidRPr="00ED1746">
                              <w:rPr>
                                <w:i/>
                                <w:spacing w:val="-17"/>
                                <w:w w:val="63"/>
                                <w:sz w:val="36"/>
                              </w:rPr>
                              <w:t>Ф</w:t>
                            </w:r>
                            <w:r w:rsidR="00984877" w:rsidRPr="00ED1746">
                              <w:rPr>
                                <w:i/>
                                <w:spacing w:val="-9"/>
                                <w:w w:val="56"/>
                                <w:sz w:val="36"/>
                              </w:rPr>
                              <w:t>±</w:t>
                            </w:r>
                            <w:r w:rsidR="00984877" w:rsidRPr="00ED1746">
                              <w:rPr>
                                <w:i/>
                                <w:spacing w:val="-6"/>
                                <w:w w:val="41"/>
                                <w:sz w:val="36"/>
                              </w:rPr>
                              <w:t>1</w:t>
                            </w:r>
                            <w:r w:rsidR="00984877" w:rsidRPr="00ED1746">
                              <w:rPr>
                                <w:i/>
                                <w:spacing w:val="-11"/>
                                <w:w w:val="62"/>
                                <w:sz w:val="36"/>
                              </w:rPr>
                              <w:t>0</w:t>
                            </w:r>
                            <w:r w:rsidR="00984877" w:rsidRPr="00ED1746">
                              <w:rPr>
                                <w:i/>
                                <w:w w:val="73"/>
                                <w:sz w:val="36"/>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6</w:t>
                            </w:r>
                          </w:p>
                        </w:tc>
                      </w:tr>
                      <w:tr w:rsidR="00984877" w:rsidTr="00C44333">
                        <w:trPr>
                          <w:trHeight w:val="17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42" w:type="dxa"/>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984877" w:rsidRDefault="00984877">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984877" w:rsidRDefault="00984877">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984877" w:rsidRDefault="00093DF1">
                            <w:pPr>
                              <w:pStyle w:val="TableParagraph"/>
                              <w:spacing w:line="386" w:lineRule="exact"/>
                              <w:ind w:left="29"/>
                              <w:rPr>
                                <w:i/>
                                <w:sz w:val="43"/>
                              </w:rPr>
                            </w:pPr>
                            <w:r w:rsidRPr="00093DF1">
                              <w:rPr>
                                <w:i/>
                                <w:spacing w:val="-10"/>
                                <w:w w:val="67"/>
                                <w:sz w:val="36"/>
                              </w:rPr>
                              <w:t xml:space="preserve">К53-68 "R" - 25В </w:t>
                            </w:r>
                            <w:r w:rsidR="00984877" w:rsidRPr="00093DF1">
                              <w:rPr>
                                <w:i/>
                                <w:spacing w:val="-8"/>
                                <w:w w:val="60"/>
                                <w:sz w:val="40"/>
                              </w:rPr>
                              <w:t xml:space="preserve">-2200 </w:t>
                            </w:r>
                            <w:r w:rsidR="00984877" w:rsidRPr="00093DF1">
                              <w:rPr>
                                <w:i/>
                                <w:spacing w:val="-9"/>
                                <w:w w:val="60"/>
                                <w:sz w:val="40"/>
                              </w:rPr>
                              <w:t>пФ±10%</w:t>
                            </w:r>
                          </w:p>
                        </w:tc>
                        <w:tc>
                          <w:tcPr>
                            <w:tcW w:w="571" w:type="dxa"/>
                            <w:vMerge w:val="restart"/>
                            <w:tcBorders>
                              <w:top w:val="single" w:sz="4" w:space="0" w:color="000000"/>
                              <w:bottom w:val="single" w:sz="4" w:space="0" w:color="000000"/>
                            </w:tcBorders>
                          </w:tcPr>
                          <w:p w:rsidR="00984877" w:rsidRDefault="00984877">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984877" w:rsidRDefault="00984877">
                            <w:pPr>
                              <w:pStyle w:val="TableParagraph"/>
                              <w:spacing w:line="386" w:lineRule="exact"/>
                              <w:ind w:left="25"/>
                              <w:rPr>
                                <w:i/>
                                <w:sz w:val="44"/>
                              </w:rPr>
                            </w:pPr>
                            <w:r>
                              <w:rPr>
                                <w:i/>
                                <w:w w:val="75"/>
                                <w:sz w:val="44"/>
                              </w:rPr>
                              <w:t>C27</w:t>
                            </w:r>
                          </w:p>
                        </w:tc>
                      </w:tr>
                      <w:tr w:rsidR="00984877" w:rsidTr="00C44333">
                        <w:trPr>
                          <w:trHeight w:val="218"/>
                        </w:trPr>
                        <w:tc>
                          <w:tcPr>
                            <w:tcW w:w="285" w:type="dxa"/>
                            <w:vMerge w:val="restart"/>
                            <w:textDirection w:val="btLr"/>
                          </w:tcPr>
                          <w:p w:rsidR="00984877" w:rsidRDefault="00984877">
                            <w:pPr>
                              <w:pStyle w:val="TableParagraph"/>
                              <w:spacing w:line="218" w:lineRule="exact"/>
                              <w:ind w:left="335"/>
                              <w:rPr>
                                <w:i/>
                                <w:sz w:val="30"/>
                              </w:rPr>
                            </w:pPr>
                            <w:r>
                              <w:rPr>
                                <w:i/>
                                <w:w w:val="75"/>
                                <w:sz w:val="30"/>
                              </w:rPr>
                              <w:t>Подп. и дата</w:t>
                            </w:r>
                          </w:p>
                        </w:tc>
                        <w:tc>
                          <w:tcPr>
                            <w:tcW w:w="401" w:type="dxa"/>
                            <w:vMerge w:val="restart"/>
                          </w:tcPr>
                          <w:p w:rsidR="00984877" w:rsidRDefault="00984877">
                            <w:pPr>
                              <w:pStyle w:val="TableParagraph"/>
                              <w:rPr>
                                <w:rFonts w:ascii="Times New Roman"/>
                                <w:sz w:val="36"/>
                              </w:rPr>
                            </w:pPr>
                          </w:p>
                        </w:tc>
                        <w:tc>
                          <w:tcPr>
                            <w:tcW w:w="342" w:type="dxa"/>
                            <w:vMerge/>
                            <w:tcBorders>
                              <w:top w:val="nil"/>
                              <w:bottom w:val="single" w:sz="4" w:space="0" w:color="000000"/>
                            </w:tcBorders>
                          </w:tcPr>
                          <w:p w:rsidR="00984877" w:rsidRDefault="00984877">
                            <w:pPr>
                              <w:rPr>
                                <w:sz w:val="2"/>
                                <w:szCs w:val="2"/>
                              </w:rPr>
                            </w:pPr>
                          </w:p>
                        </w:tc>
                        <w:tc>
                          <w:tcPr>
                            <w:tcW w:w="342" w:type="dxa"/>
                            <w:vMerge/>
                            <w:tcBorders>
                              <w:top w:val="nil"/>
                              <w:bottom w:val="single" w:sz="4" w:space="0" w:color="000000"/>
                            </w:tcBorders>
                          </w:tcPr>
                          <w:p w:rsidR="00984877" w:rsidRDefault="00984877">
                            <w:pPr>
                              <w:rPr>
                                <w:sz w:val="2"/>
                                <w:szCs w:val="2"/>
                              </w:rPr>
                            </w:pPr>
                          </w:p>
                        </w:tc>
                        <w:tc>
                          <w:tcPr>
                            <w:tcW w:w="452" w:type="dxa"/>
                            <w:gridSpan w:val="2"/>
                            <w:vMerge/>
                            <w:tcBorders>
                              <w:top w:val="nil"/>
                              <w:bottom w:val="single" w:sz="4" w:space="0" w:color="000000"/>
                            </w:tcBorders>
                          </w:tcPr>
                          <w:p w:rsidR="00984877" w:rsidRDefault="00984877">
                            <w:pPr>
                              <w:rPr>
                                <w:sz w:val="2"/>
                                <w:szCs w:val="2"/>
                              </w:rPr>
                            </w:pPr>
                          </w:p>
                        </w:tc>
                        <w:tc>
                          <w:tcPr>
                            <w:tcW w:w="3999" w:type="dxa"/>
                            <w:gridSpan w:val="4"/>
                            <w:vMerge/>
                            <w:tcBorders>
                              <w:top w:val="nil"/>
                              <w:bottom w:val="single" w:sz="4" w:space="0" w:color="000000"/>
                            </w:tcBorders>
                          </w:tcPr>
                          <w:p w:rsidR="00984877" w:rsidRDefault="00984877">
                            <w:pPr>
                              <w:rPr>
                                <w:sz w:val="2"/>
                                <w:szCs w:val="2"/>
                              </w:rPr>
                            </w:pPr>
                          </w:p>
                        </w:tc>
                        <w:tc>
                          <w:tcPr>
                            <w:tcW w:w="3603" w:type="dxa"/>
                            <w:gridSpan w:val="5"/>
                            <w:vMerge/>
                            <w:tcBorders>
                              <w:top w:val="nil"/>
                              <w:bottom w:val="single" w:sz="4" w:space="0" w:color="000000"/>
                            </w:tcBorders>
                          </w:tcPr>
                          <w:p w:rsidR="00984877" w:rsidRDefault="00984877">
                            <w:pPr>
                              <w:rPr>
                                <w:sz w:val="2"/>
                                <w:szCs w:val="2"/>
                              </w:rPr>
                            </w:pPr>
                          </w:p>
                        </w:tc>
                        <w:tc>
                          <w:tcPr>
                            <w:tcW w:w="571" w:type="dxa"/>
                            <w:vMerge/>
                            <w:tcBorders>
                              <w:top w:val="nil"/>
                              <w:bottom w:val="single" w:sz="4" w:space="0" w:color="000000"/>
                            </w:tcBorders>
                          </w:tcPr>
                          <w:p w:rsidR="00984877" w:rsidRDefault="00984877">
                            <w:pPr>
                              <w:rPr>
                                <w:sz w:val="2"/>
                                <w:szCs w:val="2"/>
                              </w:rPr>
                            </w:pPr>
                          </w:p>
                        </w:tc>
                        <w:tc>
                          <w:tcPr>
                            <w:tcW w:w="1260" w:type="dxa"/>
                            <w:gridSpan w:val="2"/>
                            <w:vMerge/>
                            <w:tcBorders>
                              <w:top w:val="nil"/>
                              <w:bottom w:val="single" w:sz="4" w:space="0" w:color="000000"/>
                            </w:tcBorders>
                          </w:tcPr>
                          <w:p w:rsidR="00984877" w:rsidRDefault="00984877">
                            <w:pPr>
                              <w:rPr>
                                <w:sz w:val="2"/>
                                <w:szCs w:val="2"/>
                              </w:rPr>
                            </w:pPr>
                          </w:p>
                        </w:tc>
                      </w:tr>
                      <w:tr w:rsidR="00984877" w:rsidTr="00C44333">
                        <w:trPr>
                          <w:trHeight w:val="409"/>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342" w:type="dxa"/>
                            <w:tcBorders>
                              <w:top w:val="single" w:sz="4" w:space="0" w:color="000000"/>
                              <w:bottom w:val="single" w:sz="4" w:space="0" w:color="000000"/>
                            </w:tcBorders>
                          </w:tcPr>
                          <w:p w:rsidR="00984877" w:rsidRDefault="00984877">
                            <w:pPr>
                              <w:pStyle w:val="TableParagraph"/>
                              <w:rPr>
                                <w:rFonts w:ascii="Times New Roman"/>
                                <w:sz w:val="32"/>
                              </w:rPr>
                            </w:pPr>
                          </w:p>
                        </w:tc>
                        <w:tc>
                          <w:tcPr>
                            <w:tcW w:w="452" w:type="dxa"/>
                            <w:gridSpan w:val="2"/>
                            <w:tcBorders>
                              <w:top w:val="single" w:sz="4" w:space="0" w:color="000000"/>
                              <w:bottom w:val="single" w:sz="4" w:space="0" w:color="000000"/>
                            </w:tcBorders>
                          </w:tcPr>
                          <w:p w:rsidR="00984877" w:rsidRDefault="00984877">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984877" w:rsidRDefault="00984877">
                            <w:pPr>
                              <w:pStyle w:val="TableParagraph"/>
                              <w:rPr>
                                <w:rFonts w:ascii="Times New Roman"/>
                                <w:sz w:val="32"/>
                              </w:rPr>
                            </w:pPr>
                          </w:p>
                        </w:tc>
                        <w:tc>
                          <w:tcPr>
                            <w:tcW w:w="3603" w:type="dxa"/>
                            <w:gridSpan w:val="5"/>
                            <w:tcBorders>
                              <w:top w:val="single" w:sz="4" w:space="0" w:color="000000"/>
                              <w:bottom w:val="single" w:sz="4" w:space="0" w:color="000000"/>
                            </w:tcBorders>
                          </w:tcPr>
                          <w:p w:rsidR="00984877" w:rsidRDefault="00093DF1">
                            <w:pPr>
                              <w:pStyle w:val="TableParagraph"/>
                              <w:spacing w:line="391" w:lineRule="exact"/>
                              <w:ind w:left="29"/>
                              <w:rPr>
                                <w:i/>
                                <w:sz w:val="43"/>
                              </w:rPr>
                            </w:pPr>
                            <w:r w:rsidRPr="00093DF1">
                              <w:rPr>
                                <w:i/>
                                <w:spacing w:val="-10"/>
                                <w:w w:val="67"/>
                                <w:sz w:val="36"/>
                              </w:rPr>
                              <w:t>К53-68 "</w:t>
                            </w:r>
                            <w:r w:rsidR="00CF5936">
                              <w:rPr>
                                <w:i/>
                                <w:spacing w:val="-10"/>
                                <w:w w:val="67"/>
                                <w:sz w:val="36"/>
                              </w:rPr>
                              <w:t>S</w:t>
                            </w:r>
                            <w:r w:rsidRPr="00093DF1">
                              <w:rPr>
                                <w:i/>
                                <w:spacing w:val="-10"/>
                                <w:w w:val="67"/>
                                <w:sz w:val="36"/>
                              </w:rPr>
                              <w:t xml:space="preserve">" - 25В </w:t>
                            </w:r>
                            <w:r w:rsidR="00984877" w:rsidRPr="00093DF1">
                              <w:rPr>
                                <w:i/>
                                <w:spacing w:val="-8"/>
                                <w:w w:val="96"/>
                                <w:sz w:val="40"/>
                              </w:rPr>
                              <w:t>-</w:t>
                            </w:r>
                            <w:r w:rsidR="00984877" w:rsidRPr="00093DF1">
                              <w:rPr>
                                <w:i/>
                                <w:spacing w:val="-10"/>
                                <w:w w:val="64"/>
                                <w:sz w:val="40"/>
                              </w:rPr>
                              <w:t>4</w:t>
                            </w:r>
                            <w:r w:rsidR="00984877" w:rsidRPr="00093DF1">
                              <w:rPr>
                                <w:i/>
                                <w:w w:val="64"/>
                                <w:sz w:val="40"/>
                              </w:rPr>
                              <w:t>7</w:t>
                            </w:r>
                            <w:r w:rsidR="00984877" w:rsidRPr="00093DF1">
                              <w:rPr>
                                <w:i/>
                                <w:spacing w:val="-36"/>
                                <w:sz w:val="40"/>
                              </w:rPr>
                              <w:t xml:space="preserve"> </w:t>
                            </w:r>
                            <w:r w:rsidR="00984877" w:rsidRPr="00093DF1">
                              <w:rPr>
                                <w:i/>
                                <w:spacing w:val="-10"/>
                                <w:w w:val="52"/>
                                <w:sz w:val="40"/>
                              </w:rPr>
                              <w:t>м</w:t>
                            </w:r>
                            <w:r w:rsidR="00984877" w:rsidRPr="00093DF1">
                              <w:rPr>
                                <w:i/>
                                <w:spacing w:val="-8"/>
                                <w:w w:val="67"/>
                                <w:sz w:val="40"/>
                              </w:rPr>
                              <w:t>к</w:t>
                            </w:r>
                            <w:r w:rsidR="00984877" w:rsidRPr="00093DF1">
                              <w:rPr>
                                <w:i/>
                                <w:spacing w:val="-12"/>
                                <w:w w:val="65"/>
                                <w:sz w:val="40"/>
                              </w:rPr>
                              <w:t>Ф</w:t>
                            </w:r>
                            <w:r w:rsidR="00984877" w:rsidRPr="00093DF1">
                              <w:rPr>
                                <w:i/>
                                <w:spacing w:val="-8"/>
                                <w:w w:val="58"/>
                                <w:sz w:val="40"/>
                              </w:rPr>
                              <w:t>±</w:t>
                            </w:r>
                            <w:r w:rsidR="00984877" w:rsidRPr="00093DF1">
                              <w:rPr>
                                <w:i/>
                                <w:spacing w:val="-9"/>
                                <w:w w:val="64"/>
                                <w:sz w:val="40"/>
                              </w:rPr>
                              <w:t>20</w:t>
                            </w:r>
                            <w:r w:rsidR="00984877" w:rsidRPr="00093DF1">
                              <w:rPr>
                                <w:i/>
                                <w:w w:val="76"/>
                                <w:sz w:val="40"/>
                              </w:rPr>
                              <w:t>%</w:t>
                            </w:r>
                          </w:p>
                        </w:tc>
                        <w:tc>
                          <w:tcPr>
                            <w:tcW w:w="571" w:type="dxa"/>
                            <w:tcBorders>
                              <w:top w:val="single" w:sz="4" w:space="0" w:color="000000"/>
                              <w:bottom w:val="single" w:sz="4" w:space="0" w:color="000000"/>
                            </w:tcBorders>
                          </w:tcPr>
                          <w:p w:rsidR="00984877" w:rsidRDefault="00984877">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984877" w:rsidRDefault="00984877">
                            <w:pPr>
                              <w:pStyle w:val="TableParagraph"/>
                              <w:spacing w:line="391" w:lineRule="exact"/>
                              <w:ind w:left="25"/>
                              <w:rPr>
                                <w:i/>
                                <w:sz w:val="44"/>
                              </w:rPr>
                            </w:pPr>
                            <w:r>
                              <w:rPr>
                                <w:i/>
                                <w:w w:val="75"/>
                                <w:sz w:val="44"/>
                              </w:rPr>
                              <w:t>C29</w:t>
                            </w:r>
                          </w:p>
                        </w:tc>
                      </w:tr>
                      <w:tr w:rsidR="00984877" w:rsidTr="00C44333">
                        <w:trPr>
                          <w:trHeight w:val="405"/>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30"/>
                              </w:rPr>
                            </w:pPr>
                          </w:p>
                        </w:tc>
                        <w:tc>
                          <w:tcPr>
                            <w:tcW w:w="342" w:type="dxa"/>
                            <w:tcBorders>
                              <w:top w:val="single" w:sz="4" w:space="0" w:color="000000"/>
                            </w:tcBorders>
                          </w:tcPr>
                          <w:p w:rsidR="00984877" w:rsidRDefault="00984877">
                            <w:pPr>
                              <w:pStyle w:val="TableParagraph"/>
                              <w:rPr>
                                <w:rFonts w:ascii="Times New Roman"/>
                                <w:sz w:val="30"/>
                              </w:rPr>
                            </w:pPr>
                          </w:p>
                        </w:tc>
                        <w:tc>
                          <w:tcPr>
                            <w:tcW w:w="452" w:type="dxa"/>
                            <w:gridSpan w:val="2"/>
                            <w:tcBorders>
                              <w:top w:val="single" w:sz="4" w:space="0" w:color="000000"/>
                            </w:tcBorders>
                          </w:tcPr>
                          <w:p w:rsidR="00984877" w:rsidRDefault="00984877">
                            <w:pPr>
                              <w:pStyle w:val="TableParagraph"/>
                              <w:rPr>
                                <w:rFonts w:ascii="Times New Roman"/>
                                <w:sz w:val="30"/>
                              </w:rPr>
                            </w:pPr>
                          </w:p>
                        </w:tc>
                        <w:tc>
                          <w:tcPr>
                            <w:tcW w:w="3999" w:type="dxa"/>
                            <w:gridSpan w:val="4"/>
                            <w:tcBorders>
                              <w:top w:val="single" w:sz="4" w:space="0" w:color="000000"/>
                            </w:tcBorders>
                          </w:tcPr>
                          <w:p w:rsidR="00984877" w:rsidRDefault="00984877">
                            <w:pPr>
                              <w:pStyle w:val="TableParagraph"/>
                              <w:rPr>
                                <w:rFonts w:ascii="Times New Roman"/>
                                <w:sz w:val="30"/>
                              </w:rPr>
                            </w:pPr>
                          </w:p>
                        </w:tc>
                        <w:tc>
                          <w:tcPr>
                            <w:tcW w:w="3603" w:type="dxa"/>
                            <w:gridSpan w:val="5"/>
                            <w:tcBorders>
                              <w:top w:val="single" w:sz="4" w:space="0" w:color="000000"/>
                            </w:tcBorders>
                          </w:tcPr>
                          <w:p w:rsidR="00984877" w:rsidRDefault="00984877">
                            <w:pPr>
                              <w:pStyle w:val="TableParagraph"/>
                              <w:rPr>
                                <w:rFonts w:ascii="Times New Roman"/>
                                <w:sz w:val="30"/>
                              </w:rPr>
                            </w:pPr>
                          </w:p>
                        </w:tc>
                        <w:tc>
                          <w:tcPr>
                            <w:tcW w:w="571" w:type="dxa"/>
                            <w:tcBorders>
                              <w:top w:val="single" w:sz="4" w:space="0" w:color="000000"/>
                            </w:tcBorders>
                          </w:tcPr>
                          <w:p w:rsidR="00984877" w:rsidRDefault="00984877">
                            <w:pPr>
                              <w:pStyle w:val="TableParagraph"/>
                              <w:rPr>
                                <w:rFonts w:ascii="Times New Roman"/>
                                <w:sz w:val="30"/>
                              </w:rPr>
                            </w:pPr>
                          </w:p>
                        </w:tc>
                        <w:tc>
                          <w:tcPr>
                            <w:tcW w:w="1260" w:type="dxa"/>
                            <w:gridSpan w:val="2"/>
                            <w:tcBorders>
                              <w:top w:val="single" w:sz="4" w:space="0" w:color="000000"/>
                            </w:tcBorders>
                          </w:tcPr>
                          <w:p w:rsidR="00984877" w:rsidRDefault="00984877">
                            <w:pPr>
                              <w:pStyle w:val="TableParagraph"/>
                              <w:rPr>
                                <w:rFonts w:ascii="Times New Roman"/>
                                <w:sz w:val="30"/>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bottom w:val="single" w:sz="4" w:space="0" w:color="000000"/>
                            </w:tcBorders>
                          </w:tcPr>
                          <w:p w:rsidR="00984877" w:rsidRDefault="00984877">
                            <w:pPr>
                              <w:pStyle w:val="TableParagraph"/>
                              <w:rPr>
                                <w:rFonts w:ascii="Times New Roman"/>
                                <w:sz w:val="16"/>
                              </w:rPr>
                            </w:pPr>
                          </w:p>
                        </w:tc>
                        <w:tc>
                          <w:tcPr>
                            <w:tcW w:w="627" w:type="dxa"/>
                            <w:gridSpan w:val="2"/>
                            <w:tcBorders>
                              <w:bottom w:val="single" w:sz="4" w:space="0" w:color="000000"/>
                            </w:tcBorders>
                          </w:tcPr>
                          <w:p w:rsidR="00984877" w:rsidRDefault="00984877">
                            <w:pPr>
                              <w:pStyle w:val="TableParagraph"/>
                              <w:rPr>
                                <w:rFonts w:ascii="Times New Roman"/>
                                <w:sz w:val="16"/>
                              </w:rPr>
                            </w:pPr>
                          </w:p>
                        </w:tc>
                        <w:tc>
                          <w:tcPr>
                            <w:tcW w:w="1314" w:type="dxa"/>
                            <w:gridSpan w:val="2"/>
                            <w:tcBorders>
                              <w:bottom w:val="single" w:sz="4" w:space="0" w:color="000000"/>
                            </w:tcBorders>
                          </w:tcPr>
                          <w:p w:rsidR="00984877" w:rsidRDefault="00984877">
                            <w:pPr>
                              <w:pStyle w:val="TableParagraph"/>
                              <w:rPr>
                                <w:rFonts w:ascii="Times New Roman"/>
                                <w:sz w:val="16"/>
                              </w:rPr>
                            </w:pP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6862" w:type="dxa"/>
                            <w:gridSpan w:val="9"/>
                            <w:vMerge w:val="restart"/>
                          </w:tcPr>
                          <w:p w:rsidR="00984877" w:rsidRDefault="00984877">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307D06">
                              <w:rPr>
                                <w:i/>
                                <w:w w:val="74"/>
                                <w:sz w:val="62"/>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Borders>
                              <w:top w:val="single" w:sz="4" w:space="0" w:color="000000"/>
                            </w:tcBorders>
                          </w:tcPr>
                          <w:p w:rsidR="00984877" w:rsidRDefault="00984877">
                            <w:pPr>
                              <w:pStyle w:val="TableParagraph"/>
                              <w:rPr>
                                <w:rFonts w:ascii="Times New Roman"/>
                                <w:sz w:val="16"/>
                              </w:rPr>
                            </w:pPr>
                          </w:p>
                        </w:tc>
                        <w:tc>
                          <w:tcPr>
                            <w:tcW w:w="627" w:type="dxa"/>
                            <w:gridSpan w:val="2"/>
                            <w:tcBorders>
                              <w:top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6862" w:type="dxa"/>
                            <w:gridSpan w:val="9"/>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342" w:type="dxa"/>
                          </w:tcPr>
                          <w:p w:rsidR="00984877" w:rsidRDefault="00984877">
                            <w:pPr>
                              <w:pStyle w:val="TableParagraph"/>
                              <w:spacing w:line="218" w:lineRule="exact"/>
                              <w:ind w:left="27" w:right="-44"/>
                              <w:jc w:val="center"/>
                              <w:rPr>
                                <w:i/>
                                <w:sz w:val="30"/>
                              </w:rPr>
                            </w:pPr>
                            <w:r>
                              <w:rPr>
                                <w:i/>
                                <w:spacing w:val="-6"/>
                                <w:w w:val="55"/>
                                <w:sz w:val="30"/>
                              </w:rPr>
                              <w:t>Изм</w:t>
                            </w:r>
                          </w:p>
                        </w:tc>
                        <w:tc>
                          <w:tcPr>
                            <w:tcW w:w="627" w:type="dxa"/>
                            <w:gridSpan w:val="2"/>
                          </w:tcPr>
                          <w:p w:rsidR="00984877" w:rsidRDefault="00984877">
                            <w:pPr>
                              <w:pStyle w:val="TableParagraph"/>
                              <w:spacing w:line="218" w:lineRule="exact"/>
                              <w:ind w:left="84"/>
                              <w:rPr>
                                <w:i/>
                                <w:sz w:val="30"/>
                              </w:rPr>
                            </w:pPr>
                            <w:r>
                              <w:rPr>
                                <w:i/>
                                <w:w w:val="60"/>
                                <w:sz w:val="30"/>
                              </w:rPr>
                              <w:t>Лист</w:t>
                            </w:r>
                          </w:p>
                        </w:tc>
                        <w:tc>
                          <w:tcPr>
                            <w:tcW w:w="1314" w:type="dxa"/>
                            <w:gridSpan w:val="2"/>
                          </w:tcPr>
                          <w:p w:rsidR="00984877" w:rsidRDefault="00984877">
                            <w:pPr>
                              <w:pStyle w:val="TableParagraph"/>
                              <w:spacing w:line="218" w:lineRule="exact"/>
                              <w:ind w:left="231"/>
                              <w:rPr>
                                <w:i/>
                                <w:sz w:val="30"/>
                              </w:rPr>
                            </w:pPr>
                            <w:r>
                              <w:rPr>
                                <w:i/>
                                <w:w w:val="75"/>
                                <w:sz w:val="30"/>
                              </w:rPr>
                              <w:t>№ докум.</w:t>
                            </w:r>
                          </w:p>
                        </w:tc>
                        <w:tc>
                          <w:tcPr>
                            <w:tcW w:w="855" w:type="dxa"/>
                          </w:tcPr>
                          <w:p w:rsidR="00984877" w:rsidRDefault="00984877">
                            <w:pPr>
                              <w:pStyle w:val="TableParagraph"/>
                              <w:spacing w:line="218" w:lineRule="exact"/>
                              <w:ind w:left="188"/>
                              <w:rPr>
                                <w:i/>
                                <w:sz w:val="30"/>
                              </w:rPr>
                            </w:pPr>
                            <w:r>
                              <w:rPr>
                                <w:i/>
                                <w:w w:val="70"/>
                                <w:sz w:val="30"/>
                              </w:rPr>
                              <w:t>Подп.</w:t>
                            </w:r>
                          </w:p>
                        </w:tc>
                        <w:tc>
                          <w:tcPr>
                            <w:tcW w:w="570" w:type="dxa"/>
                          </w:tcPr>
                          <w:p w:rsidR="00984877" w:rsidRDefault="00984877">
                            <w:pPr>
                              <w:pStyle w:val="TableParagraph"/>
                              <w:spacing w:line="218" w:lineRule="exact"/>
                              <w:ind w:left="30"/>
                              <w:rPr>
                                <w:i/>
                                <w:sz w:val="30"/>
                              </w:rPr>
                            </w:pPr>
                            <w:r>
                              <w:rPr>
                                <w:i/>
                                <w:w w:val="60"/>
                                <w:sz w:val="30"/>
                              </w:rPr>
                              <w:t>Дата</w:t>
                            </w:r>
                          </w:p>
                        </w:tc>
                        <w:tc>
                          <w:tcPr>
                            <w:tcW w:w="6862" w:type="dxa"/>
                            <w:gridSpan w:val="9"/>
                            <w:vMerge/>
                            <w:tcBorders>
                              <w:top w:val="nil"/>
                            </w:tcBorders>
                          </w:tcPr>
                          <w:p w:rsidR="00984877" w:rsidRDefault="00984877">
                            <w:pPr>
                              <w:rPr>
                                <w:sz w:val="2"/>
                                <w:szCs w:val="2"/>
                              </w:rPr>
                            </w:pPr>
                          </w:p>
                        </w:tc>
                      </w:tr>
                      <w:tr w:rsidR="00984877" w:rsidTr="00C44333">
                        <w:trPr>
                          <w:trHeight w:val="241"/>
                        </w:trPr>
                        <w:tc>
                          <w:tcPr>
                            <w:tcW w:w="285" w:type="dxa"/>
                            <w:vMerge w:val="restart"/>
                            <w:textDirection w:val="btLr"/>
                          </w:tcPr>
                          <w:p w:rsidR="00984877" w:rsidRDefault="00984877">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984877" w:rsidRDefault="00984877">
                            <w:pPr>
                              <w:pStyle w:val="TableParagraph"/>
                              <w:rPr>
                                <w:rFonts w:ascii="Times New Roman"/>
                                <w:sz w:val="36"/>
                              </w:rPr>
                            </w:pPr>
                          </w:p>
                        </w:tc>
                        <w:tc>
                          <w:tcPr>
                            <w:tcW w:w="969" w:type="dxa"/>
                            <w:gridSpan w:val="3"/>
                            <w:tcBorders>
                              <w:bottom w:val="single" w:sz="4" w:space="0" w:color="000000"/>
                            </w:tcBorders>
                          </w:tcPr>
                          <w:p w:rsidR="00984877" w:rsidRDefault="00984877">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984877" w:rsidRPr="00AC6EC8" w:rsidRDefault="0025283A">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00AC6EC8" w:rsidRPr="00AC6EC8">
                              <w:rPr>
                                <w:i/>
                                <w:w w:val="55"/>
                                <w:sz w:val="28"/>
                                <w:lang w:val="en-US"/>
                              </w:rPr>
                              <w:t>Ю</w:t>
                            </w:r>
                          </w:p>
                        </w:tc>
                        <w:tc>
                          <w:tcPr>
                            <w:tcW w:w="855" w:type="dxa"/>
                            <w:tcBorders>
                              <w:bottom w:val="single" w:sz="4" w:space="0" w:color="000000"/>
                            </w:tcBorders>
                          </w:tcPr>
                          <w:p w:rsidR="00984877" w:rsidRDefault="00984877">
                            <w:pPr>
                              <w:pStyle w:val="TableParagraph"/>
                              <w:rPr>
                                <w:rFonts w:ascii="Times New Roman"/>
                                <w:sz w:val="16"/>
                              </w:rPr>
                            </w:pPr>
                          </w:p>
                        </w:tc>
                        <w:tc>
                          <w:tcPr>
                            <w:tcW w:w="570" w:type="dxa"/>
                            <w:tcBorders>
                              <w:bottom w:val="single" w:sz="4" w:space="0" w:color="000000"/>
                            </w:tcBorders>
                          </w:tcPr>
                          <w:p w:rsidR="00984877" w:rsidRDefault="00984877">
                            <w:pPr>
                              <w:pStyle w:val="TableParagraph"/>
                              <w:rPr>
                                <w:rFonts w:ascii="Times New Roman"/>
                                <w:sz w:val="16"/>
                              </w:rPr>
                            </w:pPr>
                          </w:p>
                        </w:tc>
                        <w:tc>
                          <w:tcPr>
                            <w:tcW w:w="4001" w:type="dxa"/>
                            <w:gridSpan w:val="2"/>
                            <w:vMerge w:val="restart"/>
                          </w:tcPr>
                          <w:p w:rsidR="00984877" w:rsidRDefault="00984877">
                            <w:pPr>
                              <w:pStyle w:val="TableParagraph"/>
                              <w:spacing w:before="142"/>
                              <w:ind w:left="58"/>
                              <w:rPr>
                                <w:i/>
                                <w:sz w:val="85"/>
                              </w:rPr>
                            </w:pPr>
                            <w:r>
                              <w:rPr>
                                <w:i/>
                                <w:spacing w:val="-16"/>
                                <w:w w:val="50"/>
                                <w:sz w:val="85"/>
                              </w:rPr>
                              <w:t>Цифровой автомат</w:t>
                            </w:r>
                          </w:p>
                        </w:tc>
                        <w:tc>
                          <w:tcPr>
                            <w:tcW w:w="858" w:type="dxa"/>
                            <w:gridSpan w:val="3"/>
                          </w:tcPr>
                          <w:p w:rsidR="00984877" w:rsidRDefault="00984877">
                            <w:pPr>
                              <w:pStyle w:val="TableParagraph"/>
                              <w:spacing w:line="223" w:lineRule="exact"/>
                              <w:ind w:left="215"/>
                              <w:rPr>
                                <w:i/>
                                <w:sz w:val="30"/>
                              </w:rPr>
                            </w:pPr>
                            <w:r>
                              <w:rPr>
                                <w:i/>
                                <w:w w:val="70"/>
                                <w:sz w:val="30"/>
                              </w:rPr>
                              <w:t>Лит.</w:t>
                            </w:r>
                          </w:p>
                        </w:tc>
                        <w:tc>
                          <w:tcPr>
                            <w:tcW w:w="858" w:type="dxa"/>
                            <w:gridSpan w:val="3"/>
                          </w:tcPr>
                          <w:p w:rsidR="00984877" w:rsidRDefault="00984877">
                            <w:pPr>
                              <w:pStyle w:val="TableParagraph"/>
                              <w:spacing w:line="223" w:lineRule="exact"/>
                              <w:ind w:left="141"/>
                              <w:rPr>
                                <w:i/>
                                <w:sz w:val="30"/>
                              </w:rPr>
                            </w:pPr>
                            <w:r>
                              <w:rPr>
                                <w:i/>
                                <w:w w:val="80"/>
                                <w:sz w:val="30"/>
                              </w:rPr>
                              <w:t>Лист</w:t>
                            </w:r>
                          </w:p>
                        </w:tc>
                        <w:tc>
                          <w:tcPr>
                            <w:tcW w:w="1143" w:type="dxa"/>
                          </w:tcPr>
                          <w:p w:rsidR="00984877" w:rsidRDefault="00984877">
                            <w:pPr>
                              <w:pStyle w:val="TableParagraph"/>
                              <w:spacing w:line="223" w:lineRule="exact"/>
                              <w:ind w:left="53" w:right="81"/>
                              <w:jc w:val="center"/>
                              <w:rPr>
                                <w:i/>
                                <w:sz w:val="30"/>
                              </w:rPr>
                            </w:pPr>
                            <w:r>
                              <w:rPr>
                                <w:i/>
                                <w:w w:val="75"/>
                                <w:sz w:val="30"/>
                              </w:rPr>
                              <w:t>Листов</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984877" w:rsidRDefault="00984877">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1" w:type="dxa"/>
                            <w:tcBorders>
                              <w:right w:val="single" w:sz="4" w:space="0" w:color="000000"/>
                            </w:tcBorders>
                          </w:tcPr>
                          <w:p w:rsidR="00984877" w:rsidRDefault="00984877">
                            <w:pPr>
                              <w:pStyle w:val="TableParagraph"/>
                              <w:rPr>
                                <w:rFonts w:ascii="Times New Roman"/>
                                <w:sz w:val="16"/>
                              </w:rPr>
                            </w:pPr>
                          </w:p>
                        </w:tc>
                        <w:tc>
                          <w:tcPr>
                            <w:tcW w:w="291" w:type="dxa"/>
                            <w:tcBorders>
                              <w:left w:val="single" w:sz="4" w:space="0" w:color="000000"/>
                              <w:right w:val="single" w:sz="4" w:space="0" w:color="000000"/>
                            </w:tcBorders>
                          </w:tcPr>
                          <w:p w:rsidR="00984877" w:rsidRDefault="00984877">
                            <w:pPr>
                              <w:pStyle w:val="TableParagraph"/>
                              <w:rPr>
                                <w:rFonts w:ascii="Times New Roman"/>
                                <w:sz w:val="16"/>
                              </w:rPr>
                            </w:pPr>
                          </w:p>
                        </w:tc>
                        <w:tc>
                          <w:tcPr>
                            <w:tcW w:w="286" w:type="dxa"/>
                            <w:tcBorders>
                              <w:left w:val="single" w:sz="4" w:space="0" w:color="000000"/>
                            </w:tcBorders>
                          </w:tcPr>
                          <w:p w:rsidR="00984877" w:rsidRDefault="00984877">
                            <w:pPr>
                              <w:pStyle w:val="TableParagraph"/>
                              <w:rPr>
                                <w:rFonts w:ascii="Times New Roman"/>
                                <w:sz w:val="16"/>
                              </w:rPr>
                            </w:pPr>
                          </w:p>
                        </w:tc>
                        <w:tc>
                          <w:tcPr>
                            <w:tcW w:w="858" w:type="dxa"/>
                            <w:gridSpan w:val="3"/>
                          </w:tcPr>
                          <w:p w:rsidR="00984877" w:rsidRDefault="00984877">
                            <w:pPr>
                              <w:pStyle w:val="TableParagraph"/>
                              <w:spacing w:line="218" w:lineRule="exact"/>
                              <w:ind w:right="28"/>
                              <w:jc w:val="center"/>
                              <w:rPr>
                                <w:i/>
                                <w:sz w:val="30"/>
                              </w:rPr>
                            </w:pPr>
                            <w:r>
                              <w:rPr>
                                <w:i/>
                                <w:w w:val="50"/>
                                <w:sz w:val="30"/>
                              </w:rPr>
                              <w:t>1</w:t>
                            </w:r>
                          </w:p>
                        </w:tc>
                        <w:tc>
                          <w:tcPr>
                            <w:tcW w:w="1143" w:type="dxa"/>
                          </w:tcPr>
                          <w:p w:rsidR="00984877" w:rsidRDefault="00984877">
                            <w:pPr>
                              <w:pStyle w:val="TableParagraph"/>
                              <w:spacing w:line="218" w:lineRule="exact"/>
                              <w:ind w:right="28"/>
                              <w:jc w:val="center"/>
                              <w:rPr>
                                <w:i/>
                                <w:sz w:val="30"/>
                              </w:rPr>
                            </w:pPr>
                            <w:r>
                              <w:rPr>
                                <w:i/>
                                <w:w w:val="67"/>
                                <w:sz w:val="30"/>
                              </w:rPr>
                              <w:t>3</w:t>
                            </w: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rPr>
                                <w:rFonts w:ascii="Times New Roman"/>
                                <w:sz w:val="16"/>
                              </w:rPr>
                            </w:pP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val="restart"/>
                          </w:tcPr>
                          <w:p w:rsidR="00984877" w:rsidRDefault="00984877">
                            <w:pPr>
                              <w:pStyle w:val="TableParagraph"/>
                              <w:rPr>
                                <w:rFonts w:ascii="Times New Roman"/>
                                <w:sz w:val="36"/>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bottom w:val="single" w:sz="4" w:space="0" w:color="000000"/>
                            </w:tcBorders>
                          </w:tcPr>
                          <w:p w:rsidR="00984877" w:rsidRDefault="00984877">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984877" w:rsidRDefault="00984877">
                            <w:pPr>
                              <w:pStyle w:val="TableParagraph"/>
                              <w:rPr>
                                <w:rFonts w:ascii="Times New Roman"/>
                                <w:sz w:val="16"/>
                              </w:rPr>
                            </w:pPr>
                          </w:p>
                        </w:tc>
                        <w:tc>
                          <w:tcPr>
                            <w:tcW w:w="855" w:type="dxa"/>
                            <w:tcBorders>
                              <w:top w:val="single" w:sz="4" w:space="0" w:color="000000"/>
                              <w:bottom w:val="single" w:sz="4" w:space="0" w:color="000000"/>
                            </w:tcBorders>
                          </w:tcPr>
                          <w:p w:rsidR="00984877" w:rsidRDefault="00984877">
                            <w:pPr>
                              <w:pStyle w:val="TableParagraph"/>
                              <w:rPr>
                                <w:rFonts w:ascii="Times New Roman"/>
                                <w:sz w:val="16"/>
                              </w:rPr>
                            </w:pPr>
                          </w:p>
                        </w:tc>
                        <w:tc>
                          <w:tcPr>
                            <w:tcW w:w="570" w:type="dxa"/>
                            <w:tcBorders>
                              <w:top w:val="single" w:sz="4" w:space="0" w:color="000000"/>
                              <w:bottom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r w:rsidR="00984877" w:rsidTr="00C44333">
                        <w:trPr>
                          <w:trHeight w:val="237"/>
                        </w:trPr>
                        <w:tc>
                          <w:tcPr>
                            <w:tcW w:w="285" w:type="dxa"/>
                            <w:vMerge/>
                            <w:tcBorders>
                              <w:top w:val="nil"/>
                            </w:tcBorders>
                            <w:textDirection w:val="btLr"/>
                          </w:tcPr>
                          <w:p w:rsidR="00984877" w:rsidRDefault="00984877">
                            <w:pPr>
                              <w:rPr>
                                <w:sz w:val="2"/>
                                <w:szCs w:val="2"/>
                              </w:rPr>
                            </w:pPr>
                          </w:p>
                        </w:tc>
                        <w:tc>
                          <w:tcPr>
                            <w:tcW w:w="401" w:type="dxa"/>
                            <w:vMerge/>
                            <w:tcBorders>
                              <w:top w:val="nil"/>
                            </w:tcBorders>
                          </w:tcPr>
                          <w:p w:rsidR="00984877" w:rsidRDefault="00984877">
                            <w:pPr>
                              <w:rPr>
                                <w:sz w:val="2"/>
                                <w:szCs w:val="2"/>
                              </w:rPr>
                            </w:pPr>
                          </w:p>
                        </w:tc>
                        <w:tc>
                          <w:tcPr>
                            <w:tcW w:w="969" w:type="dxa"/>
                            <w:gridSpan w:val="3"/>
                            <w:tcBorders>
                              <w:top w:val="single" w:sz="4" w:space="0" w:color="000000"/>
                            </w:tcBorders>
                          </w:tcPr>
                          <w:p w:rsidR="00984877" w:rsidRDefault="00984877">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984877" w:rsidRDefault="00984877">
                            <w:pPr>
                              <w:pStyle w:val="TableParagraph"/>
                              <w:rPr>
                                <w:rFonts w:ascii="Times New Roman"/>
                                <w:sz w:val="16"/>
                              </w:rPr>
                            </w:pPr>
                          </w:p>
                        </w:tc>
                        <w:tc>
                          <w:tcPr>
                            <w:tcW w:w="855" w:type="dxa"/>
                            <w:tcBorders>
                              <w:top w:val="single" w:sz="4" w:space="0" w:color="000000"/>
                            </w:tcBorders>
                          </w:tcPr>
                          <w:p w:rsidR="00984877" w:rsidRDefault="00984877">
                            <w:pPr>
                              <w:pStyle w:val="TableParagraph"/>
                              <w:rPr>
                                <w:rFonts w:ascii="Times New Roman"/>
                                <w:sz w:val="16"/>
                              </w:rPr>
                            </w:pPr>
                          </w:p>
                        </w:tc>
                        <w:tc>
                          <w:tcPr>
                            <w:tcW w:w="570" w:type="dxa"/>
                            <w:tcBorders>
                              <w:top w:val="single" w:sz="4" w:space="0" w:color="000000"/>
                            </w:tcBorders>
                          </w:tcPr>
                          <w:p w:rsidR="00984877" w:rsidRDefault="00984877">
                            <w:pPr>
                              <w:pStyle w:val="TableParagraph"/>
                              <w:rPr>
                                <w:rFonts w:ascii="Times New Roman"/>
                                <w:sz w:val="16"/>
                              </w:rPr>
                            </w:pPr>
                          </w:p>
                        </w:tc>
                        <w:tc>
                          <w:tcPr>
                            <w:tcW w:w="4001" w:type="dxa"/>
                            <w:gridSpan w:val="2"/>
                            <w:vMerge/>
                            <w:tcBorders>
                              <w:top w:val="nil"/>
                            </w:tcBorders>
                          </w:tcPr>
                          <w:p w:rsidR="00984877" w:rsidRDefault="00984877">
                            <w:pPr>
                              <w:rPr>
                                <w:sz w:val="2"/>
                                <w:szCs w:val="2"/>
                              </w:rPr>
                            </w:pPr>
                          </w:p>
                        </w:tc>
                        <w:tc>
                          <w:tcPr>
                            <w:tcW w:w="2860" w:type="dxa"/>
                            <w:gridSpan w:val="7"/>
                            <w:vMerge/>
                            <w:tcBorders>
                              <w:top w:val="nil"/>
                            </w:tcBorders>
                          </w:tcPr>
                          <w:p w:rsidR="00984877" w:rsidRDefault="00984877">
                            <w:pPr>
                              <w:rPr>
                                <w:sz w:val="2"/>
                                <w:szCs w:val="2"/>
                              </w:rPr>
                            </w:pPr>
                          </w:p>
                        </w:tc>
                      </w:tr>
                    </w:tbl>
                    <w:p w:rsidR="00984877" w:rsidRDefault="00984877">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4654AB"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4" w:name="354b96f10d6d4dd27832dcb9047c211234cfa3db"/>
      <w:bookmarkEnd w:id="50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0"/>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r>
              <w:rPr>
                <w:i/>
                <w:spacing w:val="-6"/>
                <w:w w:val="55"/>
                <w:sz w:val="30"/>
              </w:rPr>
              <w:t>Изм</w:t>
            </w:r>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1"/>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r>
              <w:rPr>
                <w:i/>
                <w:spacing w:val="-6"/>
                <w:w w:val="55"/>
                <w:sz w:val="30"/>
              </w:rPr>
              <w:t>Изм</w:t>
            </w:r>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2"/>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30D6" w:rsidRDefault="000D30D6">
      <w:r>
        <w:separator/>
      </w:r>
    </w:p>
  </w:endnote>
  <w:endnote w:type="continuationSeparator" w:id="0">
    <w:p w:rsidR="000D30D6" w:rsidRDefault="000D30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984877" w:rsidRDefault="00984877"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rsidP="002C5F01">
    <w:pPr>
      <w:pStyle w:val="afb"/>
      <w:ind w:firstLine="0"/>
      <w:jc w:val="center"/>
    </w:pPr>
  </w:p>
  <w:p w:rsidR="00984877" w:rsidRDefault="00984877">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4877" w:rsidRDefault="00984877">
                          <w:pPr>
                            <w:pStyle w:val="a5"/>
                            <w:spacing w:before="6"/>
                            <w:ind w:left="40"/>
                          </w:pPr>
                          <w:r>
                            <w:fldChar w:fldCharType="begin"/>
                          </w:r>
                          <w:r>
                            <w:instrText xml:space="preserve"> PAGE </w:instrText>
                          </w:r>
                          <w:r>
                            <w:fldChar w:fldCharType="separate"/>
                          </w:r>
                          <w:r w:rsidR="00BC755B">
                            <w:rPr>
                              <w:noProof/>
                            </w:rPr>
                            <w:t>2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984877" w:rsidRDefault="00984877">
                    <w:pPr>
                      <w:pStyle w:val="a5"/>
                      <w:spacing w:before="6"/>
                      <w:ind w:left="40"/>
                    </w:pPr>
                    <w:r>
                      <w:fldChar w:fldCharType="begin"/>
                    </w:r>
                    <w:r>
                      <w:instrText xml:space="preserve"> PAGE </w:instrText>
                    </w:r>
                    <w:r>
                      <w:fldChar w:fldCharType="separate"/>
                    </w:r>
                    <w:r w:rsidR="00BC755B">
                      <w:rPr>
                        <w:noProof/>
                      </w:rPr>
                      <w:t>26</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877" w:rsidRDefault="00984877">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30D6" w:rsidRDefault="000D30D6">
      <w:r>
        <w:separator/>
      </w:r>
    </w:p>
  </w:footnote>
  <w:footnote w:type="continuationSeparator" w:id="0">
    <w:p w:rsidR="000D30D6" w:rsidRDefault="000D30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7A39"/>
    <w:rsid w:val="00181A4B"/>
    <w:rsid w:val="00194487"/>
    <w:rsid w:val="001B1BEC"/>
    <w:rsid w:val="00203DC5"/>
    <w:rsid w:val="00224236"/>
    <w:rsid w:val="002456F7"/>
    <w:rsid w:val="0025283A"/>
    <w:rsid w:val="00274A5C"/>
    <w:rsid w:val="00297C0F"/>
    <w:rsid w:val="002C07DE"/>
    <w:rsid w:val="002C5F01"/>
    <w:rsid w:val="002D69C4"/>
    <w:rsid w:val="00307D06"/>
    <w:rsid w:val="00332E0B"/>
    <w:rsid w:val="00343310"/>
    <w:rsid w:val="00362925"/>
    <w:rsid w:val="00365AF6"/>
    <w:rsid w:val="003755B5"/>
    <w:rsid w:val="0039098B"/>
    <w:rsid w:val="0039104C"/>
    <w:rsid w:val="003E22DE"/>
    <w:rsid w:val="003E2AE1"/>
    <w:rsid w:val="003E3FB4"/>
    <w:rsid w:val="00403188"/>
    <w:rsid w:val="00492FD0"/>
    <w:rsid w:val="00497143"/>
    <w:rsid w:val="004A5930"/>
    <w:rsid w:val="004D3319"/>
    <w:rsid w:val="004F2E78"/>
    <w:rsid w:val="00503269"/>
    <w:rsid w:val="00504F8B"/>
    <w:rsid w:val="00516B05"/>
    <w:rsid w:val="00540CAE"/>
    <w:rsid w:val="00545DD3"/>
    <w:rsid w:val="005752BB"/>
    <w:rsid w:val="005B5694"/>
    <w:rsid w:val="005B795C"/>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52C6"/>
    <w:rsid w:val="00720E19"/>
    <w:rsid w:val="007233C7"/>
    <w:rsid w:val="007514F8"/>
    <w:rsid w:val="00757318"/>
    <w:rsid w:val="00776A7B"/>
    <w:rsid w:val="007A69ED"/>
    <w:rsid w:val="007C72F4"/>
    <w:rsid w:val="007E421C"/>
    <w:rsid w:val="00825AD2"/>
    <w:rsid w:val="00884E91"/>
    <w:rsid w:val="00890448"/>
    <w:rsid w:val="008A6D78"/>
    <w:rsid w:val="008A7562"/>
    <w:rsid w:val="008B196D"/>
    <w:rsid w:val="008B1D8D"/>
    <w:rsid w:val="008C1D37"/>
    <w:rsid w:val="00900A01"/>
    <w:rsid w:val="00906676"/>
    <w:rsid w:val="00941528"/>
    <w:rsid w:val="0094154C"/>
    <w:rsid w:val="0095158D"/>
    <w:rsid w:val="00984877"/>
    <w:rsid w:val="00996748"/>
    <w:rsid w:val="009B273D"/>
    <w:rsid w:val="009C7CE7"/>
    <w:rsid w:val="009E3032"/>
    <w:rsid w:val="009E6F3E"/>
    <w:rsid w:val="009F1406"/>
    <w:rsid w:val="00A17AAC"/>
    <w:rsid w:val="00A21EB2"/>
    <w:rsid w:val="00A23594"/>
    <w:rsid w:val="00A318D5"/>
    <w:rsid w:val="00A36E91"/>
    <w:rsid w:val="00A51C8B"/>
    <w:rsid w:val="00A64D8C"/>
    <w:rsid w:val="00A65470"/>
    <w:rsid w:val="00A76583"/>
    <w:rsid w:val="00AB6791"/>
    <w:rsid w:val="00AC6EC8"/>
    <w:rsid w:val="00AC73BF"/>
    <w:rsid w:val="00AD06E0"/>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83F"/>
    <w:rsid w:val="00CA4E94"/>
    <w:rsid w:val="00CB43D0"/>
    <w:rsid w:val="00CB4651"/>
    <w:rsid w:val="00CE3C21"/>
    <w:rsid w:val="00CE464F"/>
    <w:rsid w:val="00CF5936"/>
    <w:rsid w:val="00D14DFB"/>
    <w:rsid w:val="00D60275"/>
    <w:rsid w:val="00D95810"/>
    <w:rsid w:val="00DA5721"/>
    <w:rsid w:val="00DA6B42"/>
    <w:rsid w:val="00DB2549"/>
    <w:rsid w:val="00DC3E1A"/>
    <w:rsid w:val="00DF2BD7"/>
    <w:rsid w:val="00E01615"/>
    <w:rsid w:val="00E06DC1"/>
    <w:rsid w:val="00E87811"/>
    <w:rsid w:val="00E95AF2"/>
    <w:rsid w:val="00EA5418"/>
    <w:rsid w:val="00EA7F34"/>
    <w:rsid w:val="00ED1746"/>
    <w:rsid w:val="00EE7617"/>
    <w:rsid w:val="00EF57CC"/>
    <w:rsid w:val="00F14D74"/>
    <w:rsid w:val="00F25A6A"/>
    <w:rsid w:val="00F42080"/>
    <w:rsid w:val="00F45734"/>
    <w:rsid w:val="00F52BD9"/>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24C25"/>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package" Target="embeddings/_________Microsoft_Visio2.vsdx"/><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footer" Target="footer6.xml"/><Relationship Id="rId50" Type="http://schemas.openxmlformats.org/officeDocument/2006/relationships/image" Target="media/image30.png"/><Relationship Id="rId55" Type="http://schemas.openxmlformats.org/officeDocument/2006/relationships/footer" Target="footer10.xml"/><Relationship Id="rId63" Type="http://schemas.openxmlformats.org/officeDocument/2006/relationships/image" Target="media/image36.png"/><Relationship Id="rId68" Type="http://schemas.openxmlformats.org/officeDocument/2006/relationships/image" Target="media/image38.png"/><Relationship Id="rId76" Type="http://schemas.openxmlformats.org/officeDocument/2006/relationships/oleObject" Target="embeddings/oleObject3.bin"/><Relationship Id="rId84" Type="http://schemas.openxmlformats.org/officeDocument/2006/relationships/footer" Target="footer21.xml"/><Relationship Id="rId89" Type="http://schemas.openxmlformats.org/officeDocument/2006/relationships/footer" Target="footer25.xml"/><Relationship Id="rId7" Type="http://schemas.openxmlformats.org/officeDocument/2006/relationships/footer" Target="footer1.xml"/><Relationship Id="rId71" Type="http://schemas.openxmlformats.org/officeDocument/2006/relationships/footer" Target="footer14.xml"/><Relationship Id="rId92" Type="http://schemas.openxmlformats.org/officeDocument/2006/relationships/footer" Target="footer28.xml"/><Relationship Id="rId2" Type="http://schemas.openxmlformats.org/officeDocument/2006/relationships/styles" Target="styles.xml"/><Relationship Id="rId16" Type="http://schemas.microsoft.com/office/2007/relationships/hdphoto" Target="media/hdphoto2.wdp"/><Relationship Id="rId29" Type="http://schemas.openxmlformats.org/officeDocument/2006/relationships/image" Target="media/image17.png"/><Relationship Id="rId11" Type="http://schemas.openxmlformats.org/officeDocument/2006/relationships/package" Target="embeddings/_________Microsoft_Visio.vsdx"/><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hyperlink" Target="https://static.chipdip.ru/lib/032/DOC001032914.pdf" TargetMode="External"/><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footer" Target="footer8.xml"/><Relationship Id="rId58" Type="http://schemas.openxmlformats.org/officeDocument/2006/relationships/footer" Target="footer13.xml"/><Relationship Id="rId66" Type="http://schemas.openxmlformats.org/officeDocument/2006/relationships/image" Target="media/image360.png"/><Relationship Id="rId74" Type="http://schemas.openxmlformats.org/officeDocument/2006/relationships/oleObject" Target="embeddings/oleObject2.bin"/><Relationship Id="rId79" Type="http://schemas.openxmlformats.org/officeDocument/2006/relationships/footer" Target="footer18.xml"/><Relationship Id="rId87" Type="http://schemas.openxmlformats.org/officeDocument/2006/relationships/image" Target="media/image45.png"/><Relationship Id="rId5" Type="http://schemas.openxmlformats.org/officeDocument/2006/relationships/footnotes" Target="footnotes.xml"/><Relationship Id="rId61" Type="http://schemas.openxmlformats.org/officeDocument/2006/relationships/image" Target="media/image34.png"/><Relationship Id="rId82" Type="http://schemas.openxmlformats.org/officeDocument/2006/relationships/image" Target="media/image44.png"/><Relationship Id="rId90" Type="http://schemas.openxmlformats.org/officeDocument/2006/relationships/footer" Target="footer26.xml"/><Relationship Id="rId19" Type="http://schemas.openxmlformats.org/officeDocument/2006/relationships/image" Target="media/image8.png"/><Relationship Id="rId14" Type="http://schemas.microsoft.com/office/2007/relationships/hdphoto" Target="media/hdphoto1.wdp"/><Relationship Id="rId22" Type="http://schemas.openxmlformats.org/officeDocument/2006/relationships/image" Target="media/image11.png"/><Relationship Id="rId27" Type="http://schemas.openxmlformats.org/officeDocument/2006/relationships/package" Target="embeddings/_________Microsoft_Visio1.vsdx"/><Relationship Id="rId30" Type="http://schemas.microsoft.com/office/2007/relationships/hdphoto" Target="media/hdphoto3.wdp"/><Relationship Id="rId35" Type="http://schemas.openxmlformats.org/officeDocument/2006/relationships/image" Target="media/image22.png"/><Relationship Id="rId43" Type="http://schemas.openxmlformats.org/officeDocument/2006/relationships/footer" Target="footer4.xml"/><Relationship Id="rId48" Type="http://schemas.openxmlformats.org/officeDocument/2006/relationships/image" Target="media/image29.png"/><Relationship Id="rId56" Type="http://schemas.openxmlformats.org/officeDocument/2006/relationships/footer" Target="footer11.xml"/><Relationship Id="rId64" Type="http://schemas.openxmlformats.org/officeDocument/2006/relationships/image" Target="media/image37.png"/><Relationship Id="rId69" Type="http://schemas.openxmlformats.org/officeDocument/2006/relationships/image" Target="media/image39.png"/><Relationship Id="rId77" Type="http://schemas.openxmlformats.org/officeDocument/2006/relationships/footer" Target="footer16.xml"/><Relationship Id="rId8" Type="http://schemas.openxmlformats.org/officeDocument/2006/relationships/footer" Target="footer2.xml"/><Relationship Id="rId51" Type="http://schemas.openxmlformats.org/officeDocument/2006/relationships/image" Target="media/image31.png"/><Relationship Id="rId72" Type="http://schemas.openxmlformats.org/officeDocument/2006/relationships/footer" Target="footer15.xml"/><Relationship Id="rId80" Type="http://schemas.openxmlformats.org/officeDocument/2006/relationships/image" Target="media/image43.png"/><Relationship Id="rId85" Type="http://schemas.openxmlformats.org/officeDocument/2006/relationships/footer" Target="footer22.xml"/><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3.xml"/><Relationship Id="rId46" Type="http://schemas.openxmlformats.org/officeDocument/2006/relationships/image" Target="media/image28.png"/><Relationship Id="rId59" Type="http://schemas.openxmlformats.org/officeDocument/2006/relationships/image" Target="media/image33.png"/><Relationship Id="rId67" Type="http://schemas.openxmlformats.org/officeDocument/2006/relationships/image" Target="media/image37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footer" Target="footer9.xml"/><Relationship Id="rId62" Type="http://schemas.openxmlformats.org/officeDocument/2006/relationships/image" Target="media/image35.png"/><Relationship Id="rId70" Type="http://schemas.openxmlformats.org/officeDocument/2006/relationships/image" Target="media/image40.png"/><Relationship Id="rId75" Type="http://schemas.openxmlformats.org/officeDocument/2006/relationships/image" Target="media/image42.png"/><Relationship Id="rId83" Type="http://schemas.openxmlformats.org/officeDocument/2006/relationships/footer" Target="footer20.xml"/><Relationship Id="rId88" Type="http://schemas.openxmlformats.org/officeDocument/2006/relationships/footer" Target="footer24.xml"/><Relationship Id="rId91" Type="http://schemas.openxmlformats.org/officeDocument/2006/relationships/footer" Target="footer27.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footer" Target="footer7.xml"/><Relationship Id="rId57" Type="http://schemas.openxmlformats.org/officeDocument/2006/relationships/footer" Target="footer12.xml"/><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footer" Target="footer5.xml"/><Relationship Id="rId52" Type="http://schemas.openxmlformats.org/officeDocument/2006/relationships/image" Target="media/image32.png"/><Relationship Id="rId60" Type="http://schemas.openxmlformats.org/officeDocument/2006/relationships/oleObject" Target="embeddings/oleObject1.bin"/><Relationship Id="rId65" Type="http://schemas.openxmlformats.org/officeDocument/2006/relationships/image" Target="media/image350.png"/><Relationship Id="rId73" Type="http://schemas.openxmlformats.org/officeDocument/2006/relationships/image" Target="media/image41.png"/><Relationship Id="rId78" Type="http://schemas.openxmlformats.org/officeDocument/2006/relationships/footer" Target="footer17.xml"/><Relationship Id="rId81" Type="http://schemas.openxmlformats.org/officeDocument/2006/relationships/footer" Target="footer19.xml"/><Relationship Id="rId86" Type="http://schemas.openxmlformats.org/officeDocument/2006/relationships/footer" Target="footer23.xml"/><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7</TotalTime>
  <Pages>51</Pages>
  <Words>4522</Words>
  <Characters>25778</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Ехидынй Хохол</cp:lastModifiedBy>
  <cp:revision>132</cp:revision>
  <dcterms:created xsi:type="dcterms:W3CDTF">2021-01-03T00:49:00Z</dcterms:created>
  <dcterms:modified xsi:type="dcterms:W3CDTF">2021-01-0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